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5444" w:rsidRPr="000407E6" w:rsidRDefault="00405444" w:rsidP="00405444">
      <w:pPr>
        <w:spacing w:line="360" w:lineRule="auto"/>
        <w:jc w:val="both"/>
        <w:rPr>
          <w:rFonts w:ascii="Times New Roman" w:hAnsi="Times New Roman"/>
          <w:b/>
          <w:sz w:val="20"/>
          <w:szCs w:val="20"/>
          <w:u w:val="single"/>
        </w:rPr>
      </w:pPr>
      <w:r w:rsidRPr="000407E6">
        <w:rPr>
          <w:rFonts w:ascii="Times New Roman" w:hAnsi="Times New Roman"/>
          <w:b/>
          <w:sz w:val="20"/>
          <w:szCs w:val="20"/>
          <w:u w:val="single"/>
        </w:rPr>
        <w:t>UML DIAGRAMS</w:t>
      </w:r>
    </w:p>
    <w:p w:rsidR="00405444" w:rsidRPr="000407E6" w:rsidRDefault="00405444" w:rsidP="00405444">
      <w:pPr>
        <w:rPr>
          <w:rFonts w:ascii="Times New Roman" w:hAnsi="Times New Roman"/>
          <w:b/>
          <w:sz w:val="20"/>
          <w:szCs w:val="20"/>
          <w:u w:val="single"/>
        </w:rPr>
      </w:pPr>
      <w:r w:rsidRPr="000407E6">
        <w:rPr>
          <w:rFonts w:ascii="Times New Roman" w:hAnsi="Times New Roman"/>
          <w:b/>
          <w:color w:val="FF0000"/>
          <w:sz w:val="20"/>
          <w:szCs w:val="20"/>
        </w:rPr>
        <w:tab/>
      </w:r>
      <w:r w:rsidRPr="000407E6">
        <w:rPr>
          <w:rFonts w:ascii="Times New Roman" w:hAnsi="Times New Roman"/>
          <w:b/>
          <w:sz w:val="20"/>
          <w:szCs w:val="20"/>
          <w:u w:val="single"/>
        </w:rPr>
        <w:t>Use Case Diagrams :</w:t>
      </w: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7F7A2B" w:rsidP="00405444">
      <w:pPr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</w:r>
      <w:r>
        <w:rPr>
          <w:rFonts w:ascii="Times New Roman" w:hAnsi="Times New Roman"/>
          <w:sz w:val="20"/>
          <w:szCs w:val="20"/>
        </w:rPr>
        <w:pict>
          <v:group id="_x0000_s1524" editas="canvas" style="width:413.35pt;height:240.3pt;mso-position-horizontal-relative:char;mso-position-vertical-relative:line" coordorigin="2173,4754" coordsize="8267,4806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525" type="#_x0000_t75" style="position:absolute;left:2173;top:4754;width:8267;height:4806" o:preferrelative="f">
              <v:fill o:detectmouseclick="t"/>
              <v:path o:extrusionok="t" o:connecttype="none"/>
              <o:lock v:ext="edit" text="t"/>
            </v:shape>
            <v:group id="_x0000_s1526" style="position:absolute;left:2520;top:5115;width:7920;height:4319" coordorigin="2520,5115" coordsize="7920,4319">
              <v:group id="_x0000_s1527" style="position:absolute;left:2880;top:6374;width:360;height:1079" coordorigin="2047,2718" coordsize="300,925">
                <v:oval id="_x0000_s1528" style="position:absolute;left:2047;top:2718;width:300;height:308"/>
                <v:line id="_x0000_s1529" style="position:absolute" from="2197,3026" to="2197,3489"/>
                <v:line id="_x0000_s1530" style="position:absolute;flip:x" from="2047,3489" to="2197,3643"/>
                <v:line id="_x0000_s1531" style="position:absolute" from="2197,3489" to="2347,3643"/>
                <v:line id="_x0000_s1532" style="position:absolute" from="2047,3117" to="2347,3117"/>
              </v:group>
              <v:rect id="_x0000_s1533" style="position:absolute;left:4680;top:5115;width:3060;height:4319">
                <v:stroke dashstyle="1 1"/>
                <v:textbox style="mso-next-textbox:#_x0000_s1533">
                  <w:txbxContent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SYSTEM NAME</w:t>
                      </w: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</w:t>
                      </w: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Use case 1</w:t>
                      </w: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Use case 2  </w:t>
                      </w: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ab/>
                        <w:t xml:space="preserve"> Use case n</w:t>
                      </w: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  <w:p w:rsidR="00C01447" w:rsidRDefault="00C01447" w:rsidP="00405444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rect>
              <v:oval id="_x0000_s1534" style="position:absolute;left:5040;top:5654;width:2160;height:360"/>
              <v:oval id="_x0000_s1535" style="position:absolute;left:5040;top:6554;width:2160;height:360"/>
              <v:line id="_x0000_s1536" style="position:absolute" from="6120,7274" to="6120,8354">
                <v:stroke dashstyle="dash"/>
              </v:line>
              <v:oval id="_x0000_s1537" style="position:absolute;left:5220;top:8534;width:1980;height:360"/>
              <v:group id="_x0000_s1538" style="position:absolute;left:9360;top:6374;width:360;height:1079" coordorigin="2047,2718" coordsize="300,925">
                <v:oval id="_x0000_s1539" style="position:absolute;left:2047;top:2718;width:300;height:308"/>
                <v:line id="_x0000_s1540" style="position:absolute" from="2197,3026" to="2197,3489"/>
                <v:line id="_x0000_s1541" style="position:absolute;flip:x" from="2047,3489" to="2197,3643"/>
                <v:line id="_x0000_s1542" style="position:absolute" from="2197,3489" to="2347,3643"/>
                <v:line id="_x0000_s1543" style="position:absolute" from="2047,3117" to="2347,3117"/>
              </v:group>
              <v:line id="_x0000_s1544" style="position:absolute;flip:y" from="3420,5834" to="5040,6914"/>
              <v:line id="_x0000_s1545" style="position:absolute;flip:y" from="3420,6734" to="5040,6914"/>
              <v:line id="_x0000_s1546" style="position:absolute;flip:y" from="7200,7094" to="9360,8714"/>
              <v:line id="_x0000_s1547" style="position:absolute" from="7200,6734" to="9360,7094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548" type="#_x0000_t202" style="position:absolute;left:2520;top:7634;width:1440;height:720" stroked="f">
                <v:textbox style="mso-next-textbox:#_x0000_s1548">
                  <w:txbxContent>
                    <w:p w:rsidR="00C01447" w:rsidRDefault="00C01447" w:rsidP="00405444">
                      <w:r>
                        <w:t>Actor</w:t>
                      </w:r>
                    </w:p>
                  </w:txbxContent>
                </v:textbox>
              </v:shape>
              <v:shape id="_x0000_s1549" type="#_x0000_t202" style="position:absolute;left:9000;top:7454;width:1440;height:540" stroked="f">
                <v:textbox style="mso-next-textbox:#_x0000_s1549">
                  <w:txbxContent>
                    <w:p w:rsidR="00C01447" w:rsidRDefault="00C01447" w:rsidP="00405444">
                      <w:r>
                        <w:t>Actor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  <w:b/>
          <w:sz w:val="20"/>
          <w:szCs w:val="20"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sz w:val="20"/>
          <w:szCs w:val="20"/>
          <w:u w:val="single"/>
        </w:rPr>
      </w:pPr>
      <w:r w:rsidRPr="000407E6">
        <w:rPr>
          <w:rFonts w:ascii="Times New Roman" w:hAnsi="Times New Roman"/>
          <w:b/>
          <w:sz w:val="20"/>
          <w:szCs w:val="20"/>
          <w:u w:val="single"/>
        </w:rPr>
        <w:t>Over All System Use Case Diagram:</w:t>
      </w: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</w:rPr>
      </w:pPr>
      <w:r w:rsidRPr="000407E6">
        <w:rPr>
          <w:rFonts w:ascii="Times New Roman" w:hAnsi="Times New Roman"/>
        </w:rPr>
        <w:object w:dxaOrig="10613" w:dyaOrig="9424">
          <v:shape id="_x0000_i1026" type="#_x0000_t75" style="width:381.75pt;height:338.25pt" o:ole="">
            <v:imagedata r:id="rId6" o:title=""/>
          </v:shape>
          <o:OLEObject Type="Embed" ProgID="Visio.Drawing.11" ShapeID="_x0000_i1026" DrawAspect="Content" ObjectID="_1596893702" r:id="rId7"/>
        </w:object>
      </w: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Default="00405444" w:rsidP="00405444">
      <w:pPr>
        <w:rPr>
          <w:rFonts w:ascii="Times New Roman" w:hAnsi="Times New Roman"/>
        </w:rPr>
      </w:pPr>
    </w:p>
    <w:p w:rsidR="00405444" w:rsidRDefault="00405444" w:rsidP="00405444">
      <w:pPr>
        <w:rPr>
          <w:rFonts w:ascii="Times New Roman" w:hAnsi="Times New Roman"/>
        </w:rPr>
      </w:pPr>
    </w:p>
    <w:p w:rsidR="00405444" w:rsidRDefault="00405444" w:rsidP="00405444">
      <w:pPr>
        <w:rPr>
          <w:rFonts w:ascii="Times New Roman" w:hAnsi="Times New Roman"/>
        </w:rPr>
      </w:pPr>
    </w:p>
    <w:p w:rsidR="00405444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  <w:r w:rsidRPr="000407E6">
        <w:rPr>
          <w:rFonts w:ascii="Times New Roman" w:hAnsi="Times New Roman"/>
          <w:b/>
          <w:u w:val="single"/>
        </w:rPr>
        <w:t>Activity Diagrams:</w:t>
      </w: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  <w:r w:rsidRPr="000407E6">
        <w:rPr>
          <w:rFonts w:ascii="Times New Roman" w:hAnsi="Times New Roman"/>
          <w:b/>
          <w:u w:val="single"/>
        </w:rPr>
        <w:t>Registration Activity Diagram:</w:t>
      </w:r>
    </w:p>
    <w:p w:rsidR="00405444" w:rsidRPr="000407E6" w:rsidRDefault="00405444" w:rsidP="00C01447">
      <w:pPr>
        <w:ind w:firstLine="720"/>
        <w:rPr>
          <w:rFonts w:ascii="Times New Roman" w:hAnsi="Times New Roman"/>
          <w:b/>
          <w:u w:val="single"/>
        </w:rPr>
      </w:pPr>
    </w:p>
    <w:p w:rsidR="00721F65" w:rsidRDefault="00721F65" w:rsidP="00721F65">
      <w:pPr>
        <w:rPr>
          <w:rFonts w:ascii="Times New Roman" w:hAnsi="Times New Roman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b/>
          <w:u w:val="single"/>
        </w:rPr>
      </w:pPr>
      <w:r w:rsidRPr="000407E6">
        <w:rPr>
          <w:rFonts w:ascii="Times New Roman" w:hAnsi="Times New Roman"/>
        </w:rPr>
        <w:object w:dxaOrig="4250" w:dyaOrig="6472">
          <v:shape id="_x0000_i1027" type="#_x0000_t75" style="width:314.25pt;height:380.25pt" o:ole="">
            <v:imagedata r:id="rId8" o:title=""/>
          </v:shape>
          <o:OLEObject Type="Embed" ProgID="Visio.Drawing.11" ShapeID="_x0000_i1027" DrawAspect="Content" ObjectID="_1596893703" r:id="rId9"/>
        </w:object>
      </w: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Default="00405444" w:rsidP="00405444">
      <w:pPr>
        <w:rPr>
          <w:rFonts w:ascii="Times New Roman" w:hAnsi="Times New Roman"/>
          <w:b/>
          <w:u w:val="single"/>
        </w:rPr>
      </w:pPr>
    </w:p>
    <w:p w:rsidR="00405444" w:rsidRDefault="00405444" w:rsidP="00405444">
      <w:pPr>
        <w:rPr>
          <w:rFonts w:ascii="Times New Roman" w:hAnsi="Times New Roman"/>
          <w:b/>
          <w:u w:val="single"/>
        </w:rPr>
      </w:pPr>
    </w:p>
    <w:p w:rsidR="00405444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623433" w:rsidRDefault="00405444" w:rsidP="00405444">
      <w:pPr>
        <w:rPr>
          <w:rFonts w:ascii="Times New Roman" w:hAnsi="Times New Roman"/>
          <w:b/>
          <w:u w:val="single"/>
        </w:rPr>
      </w:pPr>
      <w:r w:rsidRPr="000407E6">
        <w:rPr>
          <w:rFonts w:ascii="Times New Roman" w:hAnsi="Times New Roman"/>
          <w:b/>
          <w:u w:val="single"/>
        </w:rPr>
        <w:t>Login Activity Diagram:</w:t>
      </w:r>
    </w:p>
    <w:p w:rsidR="00405444" w:rsidRPr="000407E6" w:rsidRDefault="00405444" w:rsidP="00405444">
      <w:pPr>
        <w:jc w:val="center"/>
        <w:rPr>
          <w:rFonts w:ascii="Times New Roman" w:hAnsi="Times New Roman"/>
        </w:rPr>
      </w:pPr>
      <w:r w:rsidRPr="000407E6">
        <w:rPr>
          <w:rFonts w:ascii="Times New Roman" w:hAnsi="Times New Roman"/>
        </w:rPr>
        <w:object w:dxaOrig="3999" w:dyaOrig="4677">
          <v:shape id="_x0000_i1028" type="#_x0000_t75" style="width:254.25pt;height:330.75pt" o:ole="">
            <v:imagedata r:id="rId10" o:title=""/>
          </v:shape>
          <o:OLEObject Type="Embed" ProgID="Visio.Drawing.11" ShapeID="_x0000_i1028" DrawAspect="Content" ObjectID="_1596893704" r:id="rId11"/>
        </w:object>
      </w:r>
    </w:p>
    <w:p w:rsidR="00405444" w:rsidRPr="000407E6" w:rsidRDefault="00405444" w:rsidP="00405444">
      <w:pPr>
        <w:jc w:val="center"/>
        <w:rPr>
          <w:rFonts w:ascii="Times New Roman" w:hAnsi="Times New Roman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</w:rPr>
      </w:pPr>
    </w:p>
    <w:p w:rsidR="00405444" w:rsidRDefault="00405444" w:rsidP="00405444">
      <w:pPr>
        <w:rPr>
          <w:rFonts w:ascii="Times New Roman" w:hAnsi="Times New Roman"/>
        </w:rPr>
      </w:pPr>
    </w:p>
    <w:p w:rsidR="00405444" w:rsidRDefault="00405444" w:rsidP="00405444">
      <w:pPr>
        <w:rPr>
          <w:rFonts w:ascii="Times New Roman" w:hAnsi="Times New Roman"/>
          <w:b/>
          <w:u w:val="single"/>
        </w:rPr>
      </w:pPr>
    </w:p>
    <w:p w:rsidR="00405444" w:rsidRDefault="00405444" w:rsidP="00405444">
      <w:pPr>
        <w:rPr>
          <w:rFonts w:ascii="Times New Roman" w:hAnsi="Times New Roman"/>
          <w:b/>
          <w:u w:val="single"/>
        </w:rPr>
      </w:pPr>
    </w:p>
    <w:p w:rsidR="00405444" w:rsidRDefault="00405444" w:rsidP="00405444">
      <w:pPr>
        <w:rPr>
          <w:rFonts w:ascii="Times New Roman" w:hAnsi="Times New Roman"/>
          <w:b/>
          <w:u w:val="single"/>
        </w:rPr>
      </w:pPr>
    </w:p>
    <w:p w:rsidR="00405444" w:rsidRDefault="00405444" w:rsidP="00405444">
      <w:pPr>
        <w:rPr>
          <w:rFonts w:ascii="Times New Roman" w:hAnsi="Times New Roman"/>
          <w:b/>
          <w:u w:val="single"/>
        </w:rPr>
      </w:pPr>
    </w:p>
    <w:p w:rsidR="00405444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  <w:r w:rsidRPr="000407E6">
        <w:rPr>
          <w:rFonts w:ascii="Times New Roman" w:hAnsi="Times New Roman"/>
          <w:b/>
          <w:u w:val="single"/>
        </w:rPr>
        <w:t xml:space="preserve">Admin Activity Diagram:  </w:t>
      </w:r>
    </w:p>
    <w:p w:rsidR="00405444" w:rsidRPr="000407E6" w:rsidRDefault="00405444" w:rsidP="00405444">
      <w:pPr>
        <w:jc w:val="center"/>
        <w:rPr>
          <w:rFonts w:ascii="Times New Roman" w:hAnsi="Times New Roman"/>
        </w:rPr>
      </w:pPr>
      <w:r w:rsidRPr="000407E6">
        <w:rPr>
          <w:rFonts w:ascii="Times New Roman" w:hAnsi="Times New Roman"/>
        </w:rPr>
        <w:object w:dxaOrig="9578" w:dyaOrig="11872">
          <v:shape id="_x0000_i1029" type="#_x0000_t75" style="width:412.5pt;height:516.75pt" o:ole="">
            <v:imagedata r:id="rId12" o:title=""/>
          </v:shape>
          <o:OLEObject Type="Embed" ProgID="Visio.Drawing.11" ShapeID="_x0000_i1029" DrawAspect="Content" ObjectID="_1596893705" r:id="rId13"/>
        </w:object>
      </w:r>
    </w:p>
    <w:p w:rsidR="00405444" w:rsidRPr="000407E6" w:rsidRDefault="00405444" w:rsidP="00405444">
      <w:pPr>
        <w:jc w:val="center"/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  <w:b/>
          <w:u w:val="single"/>
        </w:rPr>
      </w:pPr>
      <w:r w:rsidRPr="000407E6">
        <w:rPr>
          <w:rFonts w:ascii="Times New Roman" w:hAnsi="Times New Roman"/>
          <w:b/>
          <w:u w:val="single"/>
        </w:rPr>
        <w:t>Customer Activity Diagram</w:t>
      </w:r>
    </w:p>
    <w:p w:rsidR="00405444" w:rsidRPr="000407E6" w:rsidRDefault="00405444" w:rsidP="00C01447">
      <w:pPr>
        <w:ind w:firstLine="720"/>
        <w:rPr>
          <w:rFonts w:ascii="Times New Roman" w:hAnsi="Times New Roman"/>
          <w:b/>
          <w:u w:val="single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  <w:r w:rsidRPr="000407E6">
        <w:rPr>
          <w:rFonts w:ascii="Times New Roman" w:hAnsi="Times New Roman"/>
        </w:rPr>
        <w:object w:dxaOrig="5690" w:dyaOrig="8092">
          <v:shape id="_x0000_i1030" type="#_x0000_t75" style="width:447.75pt;height:455.25pt" o:ole="">
            <v:imagedata r:id="rId14" o:title=""/>
          </v:shape>
          <o:OLEObject Type="Embed" ProgID="Visio.Drawing.11" ShapeID="_x0000_i1030" DrawAspect="Content" ObjectID="_1596893706" r:id="rId15"/>
        </w:objec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Default="00405444" w:rsidP="00405444">
      <w:pPr>
        <w:rPr>
          <w:rFonts w:ascii="Times New Roman" w:hAnsi="Times New Roman"/>
          <w:b/>
        </w:rPr>
      </w:pPr>
    </w:p>
    <w:p w:rsidR="00405444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  <w:r w:rsidRPr="000407E6">
        <w:rPr>
          <w:rFonts w:ascii="Times New Roman" w:hAnsi="Times New Roman"/>
          <w:b/>
        </w:rPr>
        <w:t>General User Activity</w: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                   </w:t>
      </w:r>
      <w:r w:rsidRPr="000407E6">
        <w:rPr>
          <w:rFonts w:ascii="Times New Roman" w:hAnsi="Times New Roman"/>
        </w:rPr>
        <w:object w:dxaOrig="5690" w:dyaOrig="8092">
          <v:shape id="_x0000_i1031" type="#_x0000_t75" style="width:337.5pt;height:455.25pt" o:ole="">
            <v:imagedata r:id="rId16" o:title=""/>
          </v:shape>
          <o:OLEObject Type="Embed" ProgID="Visio.Drawing.11" ShapeID="_x0000_i1031" DrawAspect="Content" ObjectID="_1596893707" r:id="rId17"/>
        </w:object>
      </w: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jc w:val="center"/>
        <w:rPr>
          <w:rFonts w:ascii="Times New Roman" w:hAnsi="Times New Roman"/>
          <w:sz w:val="20"/>
          <w:szCs w:val="20"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  <w:r w:rsidRPr="000407E6">
        <w:rPr>
          <w:rFonts w:ascii="Times New Roman" w:hAnsi="Times New Roman"/>
          <w:b/>
        </w:rPr>
        <w:t>Sequence Diagrams</w:t>
      </w:r>
    </w:p>
    <w:p w:rsidR="00405444" w:rsidRPr="000407E6" w:rsidRDefault="00405444" w:rsidP="00405444">
      <w:pPr>
        <w:rPr>
          <w:rFonts w:ascii="Times New Roman" w:hAnsi="Times New Roman"/>
        </w:rPr>
      </w:pPr>
      <w:r w:rsidRPr="000407E6">
        <w:rPr>
          <w:rFonts w:ascii="Times New Roman" w:hAnsi="Times New Roman"/>
        </w:rPr>
        <w:t>User Registration Sequence</w: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7F7A2B" w:rsidP="00405444">
      <w:pPr>
        <w:rPr>
          <w:rFonts w:ascii="Times New Roman" w:hAnsi="Times New Roman"/>
        </w:rPr>
      </w:pPr>
      <w:r>
        <w:rPr>
          <w:rFonts w:ascii="Times New Roman" w:hAnsi="Times New Roman"/>
        </w:rPr>
      </w:r>
      <w:r>
        <w:rPr>
          <w:rFonts w:ascii="Times New Roman" w:hAnsi="Times New Roman"/>
        </w:rPr>
        <w:pict>
          <v:group id="_x0000_s1483" editas="canvas" style="width:444.75pt;height:294.75pt;mso-position-horizontal-relative:char;mso-position-vertical-relative:line" coordsize="8895,5895">
            <o:lock v:ext="edit" aspectratio="t"/>
            <v:shape id="_x0000_s1484" type="#_x0000_t75" style="position:absolute;width:8895;height:5895" o:preferrelative="f">
              <v:fill o:detectmouseclick="t"/>
              <v:path o:extrusionok="t" o:connecttype="none"/>
              <o:lock v:ext="edit" text="t"/>
            </v:shape>
            <v:rect id="_x0000_s1485" style="position:absolute;left:300;top:360;width:1020;height:585" fillcolor="#ffffb9" strokecolor="maroon" strokeweight="42e-5mm"/>
            <v:rect id="_x0000_s1486" style="position:absolute;left:555;top:420;width:414;height:509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t>User</w:t>
                    </w:r>
                  </w:p>
                </w:txbxContent>
              </v:textbox>
            </v:rect>
            <v:line id="_x0000_s1487" style="position:absolute" from="825,960" to="826,5595" strokeweight="42e-5mm">
              <v:stroke dashstyle="1 1"/>
            </v:line>
            <v:rect id="_x0000_s1488" style="position:absolute;left:2040;top:360;width:1290;height:585" fillcolor="#ffffb9" strokecolor="maroon" strokeweight="42e-5mm"/>
            <v:rect id="_x0000_s1489" style="position:absolute;left:2130;top:420;width:108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Registration</w:t>
                    </w:r>
                  </w:p>
                </w:txbxContent>
              </v:textbox>
            </v:rect>
            <v:line id="_x0000_s1490" style="position:absolute" from="2565,960" to="2566,5595" strokeweight="42e-5mm">
              <v:stroke dashstyle="1 1"/>
            </v:line>
            <v:rect id="_x0000_s1491" style="position:absolute;left:3900;top:360;width:1095;height:585" fillcolor="#ffffb9" strokecolor="maroon" strokeweight="42e-5mm"/>
            <v:rect id="_x0000_s1492" style="position:absolute;left:3975;top:420;width:81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L:cls_User</w:t>
                    </w:r>
                  </w:p>
                </w:txbxContent>
              </v:textbox>
            </v:rect>
            <v:line id="_x0000_s1493" style="position:absolute" from="4455,960" to="4456,5595" strokeweight="42e-5mm">
              <v:stroke dashstyle="1 1"/>
            </v:line>
            <v:rect id="_x0000_s1494" style="position:absolute;left:5760;top:360;width:1560;height:585" fillcolor="#ffffb9" strokecolor="maroon" strokeweight="42e-5mm"/>
            <v:rect id="_x0000_s1495" style="position:absolute;left:5925;top:420;width:1284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_SqlHelper</w:t>
                    </w:r>
                  </w:p>
                </w:txbxContent>
              </v:textbox>
            </v:rect>
            <v:line id="_x0000_s1496" style="position:absolute" from="6285,960" to="6286,5595" strokeweight="42e-5mm">
              <v:stroke dashstyle="1 1"/>
            </v:line>
            <v:rect id="_x0000_s1497" style="position:absolute;left:7560;top:300;width:1020;height:585" fillcolor="#ffffb9" strokecolor="maroon" strokeweight="42e-5mm"/>
            <v:rect id="_x0000_s1498" style="position:absolute;left:7740;top:360;width:659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tabase</w:t>
                    </w:r>
                  </w:p>
                </w:txbxContent>
              </v:textbox>
            </v:rect>
            <v:line id="_x0000_s1499" style="position:absolute" from="8085,900" to="8086,5535" strokeweight="42e-5mm">
              <v:stroke dashstyle="1 1"/>
            </v:line>
            <v:line id="_x0000_s1500" style="position:absolute" from="825,1440" to="2460,1441" strokecolor="maroon" strokeweight="42e-5mm"/>
            <v:shape id="_x0000_s1501" style="position:absolute;left:2310;top:1380;width:150;height:120" coordsize="150,120" path="m,120l150,60,,,,120xe" fillcolor="maroon" strokecolor="maroon" strokeweight="42e-5mm">
              <v:path arrowok="t"/>
            </v:shape>
            <v:rect id="_x0000_s1502" style="position:absolute;left:2460;top:1440;width:180;height:405" fillcolor="#ffffb9" strokecolor="maroon" strokeweight="42e-5mm"/>
            <v:rect id="_x0000_s1503" style="position:absolute;left:930;top:1200;width:1875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Get Registration Form</w:t>
                    </w:r>
                  </w:p>
                </w:txbxContent>
              </v:textbox>
            </v:rect>
            <v:line id="_x0000_s1504" style="position:absolute" from="2565,1920" to="4350,1921" strokecolor="maroon" strokeweight="42e-5mm"/>
            <v:shape id="_x0000_s1505" style="position:absolute;left:4200;top:1860;width:150;height:120" coordsize="150,120" path="m,120l150,60,,,,120xe" fillcolor="maroon" strokecolor="maroon" strokeweight="42e-5mm">
              <v:path arrowok="t"/>
            </v:shape>
            <v:rect id="_x0000_s1506" style="position:absolute;left:4350;top:1920;width:180;height:405" fillcolor="#ffffb9" strokecolor="maroon" strokeweight="42e-5mm"/>
            <v:rect id="_x0000_s1507" style="position:absolute;left:2550;top:1680;width:145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insertUserData ()</w:t>
                    </w:r>
                  </w:p>
                </w:txbxContent>
              </v:textbox>
            </v:rect>
            <v:line id="_x0000_s1508" style="position:absolute" from="4455,2400" to="6180,2401" strokecolor="maroon" strokeweight="42e-5mm"/>
            <v:shape id="_x0000_s1509" style="position:absolute;left:6030;top:2340;width:150;height:120" coordsize="150,120" path="m,120l150,60,,,,120xe" fillcolor="maroon" strokecolor="maroon" strokeweight="42e-5mm">
              <v:path arrowok="t"/>
            </v:shape>
            <v:rect id="_x0000_s1510" style="position:absolute;left:6180;top:2400;width:180;height:405" fillcolor="#ffffb9" strokecolor="maroon" strokeweight="42e-5mm"/>
            <v:rect id="_x0000_s1511" style="position:absolute;left:4500;top:2160;width:167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 ExecuteNonQuery ()</w:t>
                    </w:r>
                  </w:p>
                </w:txbxContent>
              </v:textbox>
            </v:rect>
            <v:line id="_x0000_s1512" style="position:absolute" from="6285,2880" to="7980,2881" strokecolor="maroon" strokeweight="42e-5mm"/>
            <v:shape id="_x0000_s1513" style="position:absolute;left:7830;top:2820;width:150;height:120" coordsize="150,120" path="m,120l150,60,,,,120xe" fillcolor="maroon" strokecolor="maroon" strokeweight="42e-5mm">
              <v:path arrowok="t"/>
            </v:shape>
            <v:rect id="_x0000_s1514" style="position:absolute;left:7980;top:2880;width:180;height:405" fillcolor="#ffffb9" strokecolor="maroon" strokeweight="42e-5mm"/>
            <v:rect id="_x0000_s1515" style="position:absolute;left:6210;top:2640;width:2091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</w:txbxContent>
              </v:textbox>
            </v:rect>
            <v:line id="_x0000_s1516" style="position:absolute;flip:x" from="4607,3718" to="8086,3719" strokecolor="maroon" strokeweight="42e-5mm"/>
            <v:shape id="_x0000_s1517" style="position:absolute;left:4607;top:3658;width:150;height:120" coordsize="150,120" path="m150,l,60r150,60l150,xe" fillcolor="maroon" strokecolor="maroon" strokeweight="42e-5mm">
              <v:path arrowok="t"/>
            </v:shape>
            <v:rect id="_x0000_s1518" style="position:absolute;left:4412;top:3718;width:180;height:405" fillcolor="#ffffb9" strokecolor="maroon" strokeweight="42e-5mm"/>
            <v:rect id="_x0000_s1519" style="position:absolute;left:4952;top:3778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6 : Response()</w:t>
                    </w:r>
                  </w:p>
                </w:txbxContent>
              </v:textbox>
            </v:rect>
            <v:line id="_x0000_s1520" style="position:absolute;flip:x" from="2655,4680" to="4455,4681" strokecolor="maroon" strokeweight="42e-5mm"/>
            <v:shape id="_x0000_s1521" style="position:absolute;left:2655;top:4620;width:150;height:120" coordsize="150,120" path="m150,l,60r150,60l150,xe" fillcolor="maroon" strokecolor="maroon" strokeweight="42e-5mm">
              <v:path arrowok="t"/>
            </v:shape>
            <v:rect id="_x0000_s1522" style="position:absolute;left:2460;top:4680;width:180;height:405" fillcolor="#ffffb9" strokecolor="maroon" strokeweight="42e-5mm"/>
            <v:rect id="_x0000_s1523" style="position:absolute;left:2693;top:4740;width:2401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7 : Response for InsertUserData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  <w:r w:rsidRPr="000407E6">
        <w:rPr>
          <w:rFonts w:ascii="Times New Roman" w:hAnsi="Times New Roman"/>
        </w:rPr>
        <w:t>Login Sequence</w:t>
      </w:r>
    </w:p>
    <w:p w:rsidR="00405444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7F7A2B" w:rsidP="00405444">
      <w:pPr>
        <w:rPr>
          <w:rFonts w:ascii="Times New Roman" w:hAnsi="Times New Roman"/>
        </w:rPr>
      </w:pPr>
      <w:r>
        <w:rPr>
          <w:rFonts w:ascii="Times New Roman" w:hAnsi="Times New Roman"/>
        </w:rPr>
      </w:r>
      <w:r>
        <w:rPr>
          <w:rFonts w:ascii="Times New Roman" w:hAnsi="Times New Roman"/>
        </w:rPr>
        <w:pict>
          <v:group id="_x0000_s1442" editas="canvas" style="width:468pt;height:289.5pt;mso-position-horizontal-relative:char;mso-position-vertical-relative:line" coordsize="9360,5790">
            <o:lock v:ext="edit" aspectratio="t"/>
            <v:shape id="_x0000_s1443" type="#_x0000_t75" style="position:absolute;width:9360;height:5790" o:preferrelative="f">
              <v:fill o:detectmouseclick="t"/>
              <v:path o:extrusionok="t" o:connecttype="none"/>
              <o:lock v:ext="edit" text="t"/>
            </v:shape>
            <v:rect id="_x0000_s1444" style="position:absolute;left:298;top:298;width:1012;height:580" fillcolor="#ffffb9" strokecolor="maroon" strokeweight="42e-5mm"/>
            <v:rect id="_x0000_s1445" style="position:absolute;left:595;top:357;width:715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User</w:t>
                    </w:r>
                  </w:p>
                </w:txbxContent>
              </v:textbox>
            </v:rect>
            <v:line id="_x0000_s1446" style="position:absolute" from="818,893" to="819,5492" strokeweight="42e-5mm">
              <v:stroke dashstyle="1 1"/>
            </v:line>
            <v:rect id="_x0000_s1447" style="position:absolute;left:2083;top:298;width:1012;height:580" fillcolor="#ffffb9" strokecolor="maroon" strokeweight="42e-5mm"/>
            <v:rect id="_x0000_s1448" style="position:absolute;left:2232;top:357;width:726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LoginPage</w:t>
                    </w:r>
                  </w:p>
                </w:txbxContent>
              </v:textbox>
            </v:rect>
            <v:line id="_x0000_s1449" style="position:absolute" from="2604,893" to="2605,5492" strokeweight="42e-5mm">
              <v:stroke dashstyle="1 1"/>
            </v:line>
            <v:rect id="_x0000_s1450" style="position:absolute;left:3780;top:298;width:2025;height:580" fillcolor="#ffffb9" strokecolor="maroon" strokeweight="42e-5mm"/>
            <v:rect id="_x0000_s1451" style="position:absolute;left:3891;top:357;width:1914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AuthenticationService()</w:t>
                    </w:r>
                  </w:p>
                </w:txbxContent>
              </v:textbox>
            </v:rect>
            <v:line id="_x0000_s1452" style="position:absolute" from="4747,893" to="4748,5492" strokeweight="42e-5mm">
              <v:stroke dashstyle="1 1"/>
            </v:line>
            <v:rect id="_x0000_s1453" style="position:absolute;left:6190;top:298;width:1355;height:580" fillcolor="#ffffb9" strokecolor="maroon" strokeweight="42e-5mm"/>
            <v:rect id="_x0000_s1454" style="position:absolute;left:6265;top:357;width:1137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SqlHelper()</w:t>
                    </w:r>
                  </w:p>
                </w:txbxContent>
              </v:textbox>
            </v:rect>
            <v:line id="_x0000_s1455" style="position:absolute" from="6845,893" to="6846,5492" strokeweight="42e-5mm">
              <v:stroke dashstyle="1 1"/>
            </v:line>
            <v:rect id="_x0000_s1456" style="position:absolute;left:8036;top:298;width:1012;height:580" fillcolor="#ffffb9" strokecolor="maroon" strokeweight="42e-5mm"/>
            <v:rect id="_x0000_s1457" style="position:absolute;left:8214;top:357;width:659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tabase</w:t>
                    </w:r>
                  </w:p>
                </w:txbxContent>
              </v:textbox>
            </v:rect>
            <v:line id="_x0000_s1458" style="position:absolute" from="8557,893" to="8558,5492" strokeweight="42e-5mm">
              <v:stroke dashstyle="1 1"/>
            </v:line>
            <v:line id="_x0000_s1459" style="position:absolute" from="818,1250" to="2500,1251" strokecolor="maroon" strokeweight="42e-5mm"/>
            <v:shape id="_x0000_s1460" style="position:absolute;left:2351;top:1191;width:149;height:119" coordsize="149,119" path="m,119l149,59,,,,119xe" fillcolor="maroon" strokecolor="maroon" strokeweight="42e-5mm">
              <v:path arrowok="t"/>
            </v:shape>
            <v:rect id="_x0000_s1461" style="position:absolute;left:2500;top:1250;width:179;height:402" fillcolor="#ffffb9" strokecolor="maroon" strokeweight="42e-5mm"/>
            <v:rect id="_x0000_s1462" style="position:absolute;left:938;top:1012;width:1562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Open Login Form</w:t>
                    </w:r>
                  </w:p>
                </w:txbxContent>
              </v:textbox>
            </v:rect>
            <v:line id="_x0000_s1463" style="position:absolute" from="2604,1846" to="4643,1847" strokecolor="maroon" strokeweight="42e-5mm"/>
            <v:shape id="_x0000_s1464" style="position:absolute;left:4494;top:1786;width:149;height:119" coordsize="149,119" path="m,119l149,60,,,,119xe" fillcolor="maroon" strokecolor="maroon" strokeweight="42e-5mm">
              <v:path arrowok="t"/>
            </v:shape>
            <v:rect id="_x0000_s1465" style="position:absolute;left:4643;top:1846;width:178;height:402" fillcolor="#ffffb9" strokecolor="maroon" strokeweight="42e-5mm"/>
            <v:rect id="_x0000_s1466" style="position:absolute;left:3095;top:1608;width:124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ValidateUser()</w:t>
                    </w:r>
                  </w:p>
                </w:txbxContent>
              </v:textbox>
            </v:rect>
            <v:line id="_x0000_s1467" style="position:absolute" from="4747,2382" to="6741,2383" strokecolor="maroon" strokeweight="42e-5mm"/>
            <v:shape id="_x0000_s1468" style="position:absolute;left:6592;top:2322;width:149;height:119" coordsize="149,119" path="m,119l149,60,,,,119xe" fillcolor="maroon" strokecolor="maroon" strokeweight="42e-5mm">
              <v:path arrowok="t"/>
            </v:shape>
            <v:rect id="_x0000_s1469" style="position:absolute;left:6741;top:2382;width:179;height:401" fillcolor="#ffffb9" strokecolor="maroon" strokeweight="42e-5mm"/>
            <v:rect id="_x0000_s1470" style="position:absolute;left:5119;top:2143;width:162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 ExecuteNonQuery()</w:t>
                    </w:r>
                  </w:p>
                </w:txbxContent>
              </v:textbox>
            </v:rect>
            <v:line id="_x0000_s1471" style="position:absolute" from="6845,2917" to="8452,2918" strokecolor="maroon" strokeweight="42e-5mm"/>
            <v:shape id="_x0000_s1472" style="position:absolute;left:8304;top:2858;width:148;height:119" coordsize="148,119" path="m,119l148,59,,,,119xe" fillcolor="maroon" strokecolor="maroon" strokeweight="42e-5mm">
              <v:path arrowok="t"/>
            </v:shape>
            <v:rect id="_x0000_s1473" style="position:absolute;left:8452;top:2917;width:179;height:402" fillcolor="#ffffb9" strokecolor="maroon" strokeweight="42e-5mm"/>
            <v:rect id="_x0000_s1474" style="position:absolute;left:6830;top:2679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line id="_x0000_s1475" style="position:absolute;flip:x" from="4836,3990" to="8458,3991" strokecolor="maroon" strokeweight="42e-5mm"/>
            <v:shape id="_x0000_s1476" style="position:absolute;left:4836;top:3930;width:149;height:119" coordsize="149,119" path="m149,l,59r149,60l149,xe" fillcolor="maroon" strokecolor="maroon" strokeweight="42e-5mm">
              <v:path arrowok="t"/>
            </v:shape>
            <v:rect id="_x0000_s1477" style="position:absolute;left:4643;top:3989;width:178;height:402" fillcolor="#ffffb9" strokecolor="maroon" strokeweight="42e-5mm"/>
            <v:rect id="_x0000_s1478" style="position:absolute;left:5164;top:4049;width:174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turn QueryResult()</w:t>
                    </w:r>
                  </w:p>
                </w:txbxContent>
              </v:textbox>
            </v:rect>
            <v:line id="_x0000_s1479" style="position:absolute;flip:x" from="2693,4465" to="4747,4466" strokecolor="maroon" strokeweight="42e-5mm"/>
            <v:shape id="_x0000_s1480" style="position:absolute;left:2693;top:4406;width:149;height:119" coordsize="149,119" path="m149,l,59r149,60l149,xe" fillcolor="maroon" strokecolor="maroon" strokeweight="42e-5mm">
              <v:path arrowok="t"/>
            </v:shape>
            <v:rect id="_x0000_s1481" style="position:absolute;left:2500;top:4465;width:179;height:402" fillcolor="#ffffb9" strokecolor="maroon" strokeweight="42e-5mm"/>
            <v:rect id="_x0000_s1482" style="position:absolute;left:3021;top:4525;width:2101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6: ResponseForValidateUser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  <w:r w:rsidRPr="000407E6">
        <w:rPr>
          <w:rFonts w:ascii="Times New Roman" w:hAnsi="Times New Roman"/>
        </w:rPr>
        <w:t>Admin Sequence to Add  Book Categories</w: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7F7A2B" w:rsidP="00405444">
      <w:pPr>
        <w:rPr>
          <w:rFonts w:ascii="Times New Roman" w:hAnsi="Times New Roman"/>
          <w:b/>
          <w:noProof/>
        </w:rPr>
      </w:pPr>
      <w:r>
        <w:rPr>
          <w:rFonts w:ascii="Times New Roman" w:hAnsi="Times New Roman"/>
          <w:b/>
          <w:noProof/>
        </w:rPr>
      </w:r>
      <w:r>
        <w:rPr>
          <w:rFonts w:ascii="Times New Roman" w:hAnsi="Times New Roman"/>
          <w:b/>
          <w:noProof/>
        </w:rPr>
        <w:pict>
          <v:group id="_x0000_s1397" editas="canvas" style="width:426.75pt;height:294.75pt;mso-position-horizontal-relative:char;mso-position-vertical-relative:line" coordsize="8535,5895">
            <o:lock v:ext="edit" aspectratio="t"/>
            <v:shape id="_x0000_s1398" type="#_x0000_t75" style="position:absolute;width:8535;height:5895" o:preferrelative="f">
              <v:fill o:detectmouseclick="t"/>
              <v:path o:extrusionok="t" o:connecttype="none"/>
              <o:lock v:ext="edit" text="t"/>
            </v:shape>
            <v:rect id="_x0000_s1399" style="position:absolute;left:300;top:360;width:1020;height:585" fillcolor="#ffffb9" strokecolor="maroon" strokeweight="42e-5mm"/>
            <v:rect id="_x0000_s1400" style="position:absolute;left:600;top:420;width:44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Admin</w:t>
                    </w:r>
                  </w:p>
                </w:txbxContent>
              </v:textbox>
            </v:rect>
            <v:line id="_x0000_s1401" style="position:absolute" from="825,960" to="826,5595" strokeweight="42e-5mm">
              <v:stroke dashstyle="1 1"/>
            </v:line>
            <v:rect id="_x0000_s1402" style="position:absolute;left:1740;top:360;width:1725;height:585" fillcolor="#ffffb9" strokecolor="maroon" strokeweight="42e-5mm"/>
            <v:rect id="_x0000_s1403" style="position:absolute;left:1815;top:420;width:1499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 BookCategories</w:t>
                    </w:r>
                  </w:p>
                </w:txbxContent>
              </v:textbox>
            </v:rect>
            <v:line id="_x0000_s1404" style="position:absolute" from="2520,960" to="2521,5595" strokeweight="42e-5mm">
              <v:stroke dashstyle="1 1"/>
            </v:line>
            <v:rect id="_x0000_s1405" style="position:absolute;left:3630;top:300;width:1290;height:585" fillcolor="#ffffb9" strokecolor="maroon" strokeweight="42e-5mm"/>
            <v:rect id="_x0000_s1406" style="position:absolute;left:3750;top:360;width:105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Books</w:t>
                    </w:r>
                  </w:p>
                </w:txbxContent>
              </v:textbox>
            </v:rect>
            <v:line id="_x0000_s1407" style="position:absolute" from="4365,900" to="4366,5535" strokeweight="42e-5mm">
              <v:stroke dashstyle="1 1"/>
            </v:line>
            <v:rect id="_x0000_s1408" style="position:absolute;left:5220;top:360;width:1455;height:585" fillcolor="#ffffb9" strokecolor="maroon" strokeweight="42e-5mm"/>
            <v:rect id="_x0000_s1409" style="position:absolute;left:5220;top:420;width:1455;height:362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DC7F8A" w:rsidRDefault="00C01447" w:rsidP="00405444"/>
                </w:txbxContent>
              </v:textbox>
            </v:rect>
            <v:line id="_x0000_s1410" style="position:absolute" from="5955,960" to="5956,5595" strokeweight="42e-5mm">
              <v:stroke dashstyle="1 1"/>
            </v:line>
            <v:rect id="_x0000_s1411" style="position:absolute;left:7200;top:360;width:1020;height:585" fillcolor="#ffffb9" strokecolor="maroon" strokeweight="42e-5mm"/>
            <v:rect id="_x0000_s1412" style="position:absolute;left:7380;top:420;width:664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taBase</w:t>
                    </w:r>
                  </w:p>
                </w:txbxContent>
              </v:textbox>
            </v:rect>
            <v:line id="_x0000_s1413" style="position:absolute" from="7725,960" to="7726,5595" strokeweight="42e-5mm">
              <v:stroke dashstyle="1 1"/>
            </v:line>
            <v:line id="_x0000_s1414" style="position:absolute" from="825,1980" to="2415,1981" strokecolor="maroon" strokeweight="42e-5mm"/>
            <v:shape id="_x0000_s1415" style="position:absolute;left:2265;top:1920;width:150;height:120" coordsize="150,120" path="m,120l150,60,,,,120xe" fillcolor="maroon" strokecolor="maroon" strokeweight="42e-5mm">
              <v:path arrowok="t"/>
            </v:shape>
            <v:rect id="_x0000_s1416" style="position:absolute;left:2415;top:1980;width:180;height:405" fillcolor="#ffffb9" strokecolor="maroon" strokeweight="42e-5mm"/>
            <v:rect id="_x0000_s1417" style="position:absolute;left:660;top:1740;width:999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Enter Data</w:t>
                    </w:r>
                  </w:p>
                </w:txbxContent>
              </v:textbox>
            </v:rect>
            <v:rect id="_x0000_s1418" style="position:absolute;left:2415;top:1980;width:180;height:405" fillcolor="#ffffb9" strokecolor="maroon" strokeweight="42e-5mm"/>
            <v:line id="_x0000_s1419" style="position:absolute" from="2520,2880" to="4260,2881" strokecolor="maroon" strokeweight="42e-5mm"/>
            <v:shape id="_x0000_s1420" style="position:absolute;left:4110;top:2820;width:150;height:120" coordsize="150,120" path="m,120l150,60,,,,120xe" fillcolor="maroon" strokecolor="maroon" strokeweight="42e-5mm">
              <v:path arrowok="t"/>
            </v:shape>
            <v:rect id="_x0000_s1421" style="position:absolute;left:4260;top:2880;width:180;height:405" fillcolor="#ffffb9" strokecolor="maroon" strokeweight="42e-5mm"/>
            <v:rect id="_x0000_s1422" style="position:absolute;left:2644;top:2518;width:1463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Insert Category()</w:t>
                    </w:r>
                  </w:p>
                </w:txbxContent>
              </v:textbox>
            </v:rect>
            <v:rect id="_x0000_s1423" style="position:absolute;left:4260;top:2880;width:180;height:405" fillcolor="#ffffb9" strokecolor="maroon" strokeweight="42e-5mm"/>
            <v:line id="_x0000_s1424" style="position:absolute" from="4365,3480" to="5850,3481" strokecolor="maroon" strokeweight="42e-5mm"/>
            <v:shape id="_x0000_s1425" style="position:absolute;left:5700;top:3420;width:150;height:120" coordsize="150,120" path="m,120l150,60,,,,120xe" fillcolor="maroon" strokecolor="maroon" strokeweight="42e-5mm">
              <v:path arrowok="t"/>
            </v:shape>
            <v:rect id="_x0000_s1426" style="position:absolute;left:5850;top:3480;width:180;height:405" fillcolor="#ffffb9" strokecolor="maroon" strokeweight="42e-5mm"/>
            <v:rect id="_x0000_s1427" style="position:absolute;left:4275;top:3240;width:162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</w:t>
                    </w:r>
                    <w:r w:rsidRPr="00BB7A41"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ExecuteNonQuery() </w:t>
                    </w:r>
                  </w:p>
                </w:txbxContent>
              </v:textbox>
            </v:rect>
            <v:rect id="_x0000_s1428" style="position:absolute;left:5850;top:3480;width:180;height:405" fillcolor="#ffffb9" strokecolor="maroon" strokeweight="42e-5mm"/>
            <v:line id="_x0000_s1429" style="position:absolute" from="5955,4260" to="7620,4261" strokecolor="maroon" strokeweight="42e-5mm"/>
            <v:shape id="_x0000_s1430" style="position:absolute;left:7470;top:4200;width:150;height:120" coordsize="150,120" path="m,120l150,60,,,,120xe" fillcolor="maroon" strokecolor="maroon" strokeweight="42e-5mm">
              <v:path arrowok="t"/>
            </v:shape>
            <v:rect id="_x0000_s1431" style="position:absolute;left:7620;top:4260;width:180;height:405" fillcolor="#ffffb9" strokecolor="maroon" strokeweight="42e-5mm"/>
            <v:rect id="_x0000_s1432" style="position:absolute;left:6165;top:4020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rect id="_x0000_s1433" style="position:absolute;left:7620;top:4260;width:180;height:405" fillcolor="#ffffb9" strokecolor="maroon" strokeweight="42e-5mm"/>
            <v:line id="_x0000_s1434" style="position:absolute;flip:x" from="4399,4725" to="7726,4726" strokecolor="maroon" strokeweight="42e-5mm"/>
            <v:shape id="_x0000_s1435" style="position:absolute;left:4249;top:4665;width:150;height:120" coordsize="150,120" path="m150,l,60r150,60l150,xe" fillcolor="maroon" strokecolor="maroon" strokeweight="42e-5mm">
              <v:path arrowok="t"/>
            </v:shape>
            <v:rect id="_x0000_s1436" style="position:absolute;left:2464;top:5490;width:180;height:405" fillcolor="#ffffb9" strokecolor="maroon" strokeweight="42e-5mm"/>
            <v:rect id="_x0000_s1437" style="position:absolute;left:4527;top:4505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v:rect id="_x0000_s1438" style="position:absolute;left:4249;top:4802;width:180;height:405" fillcolor="#ffffb9" strokecolor="maroon" strokeweight="42e-5mm"/>
            <v:line id="_x0000_s1439" style="position:absolute;flip:x" from="2644,5436" to="4325,5437" strokecolor="maroon" strokeweight="42e-5mm"/>
            <v:shape id="_x0000_s1440" style="position:absolute;left:2554;top:5377;width:150;height:120" coordsize="150,120" path="m150,l,60r150,60l150,xe" fillcolor="maroon" strokecolor="maroon" strokeweight="42e-5mm">
              <v:path arrowok="t"/>
            </v:shape>
            <v:rect id="_x0000_s1441" style="position:absolute;left:2809;top:5180;width:123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6 : Show Result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  <w:r w:rsidRPr="000407E6">
        <w:rPr>
          <w:rFonts w:ascii="Times New Roman" w:hAnsi="Times New Roman"/>
          <w:b/>
          <w:noProof/>
        </w:rPr>
        <w:t>Admin Sequence to  Add BookDetails</w: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7F7A2B" w:rsidP="00405444">
      <w:pPr>
        <w:rPr>
          <w:rFonts w:ascii="Times New Roman" w:hAnsi="Times New Roman"/>
          <w:b/>
          <w:noProof/>
        </w:rPr>
      </w:pPr>
      <w:r>
        <w:rPr>
          <w:rFonts w:ascii="Times New Roman" w:hAnsi="Times New Roman"/>
          <w:b/>
          <w:noProof/>
        </w:rPr>
      </w:r>
      <w:r>
        <w:rPr>
          <w:rFonts w:ascii="Times New Roman" w:hAnsi="Times New Roman"/>
          <w:b/>
          <w:noProof/>
        </w:rPr>
        <w:pict>
          <v:group id="_x0000_s1352" editas="canvas" style="width:426.75pt;height:294.75pt;mso-position-horizontal-relative:char;mso-position-vertical-relative:line" coordsize="8535,5895">
            <o:lock v:ext="edit" aspectratio="t"/>
            <v:shape id="_x0000_s1353" type="#_x0000_t75" style="position:absolute;width:8535;height:5895" o:preferrelative="f">
              <v:fill o:detectmouseclick="t"/>
              <v:path o:extrusionok="t" o:connecttype="none"/>
              <o:lock v:ext="edit" text="t"/>
            </v:shape>
            <v:rect id="_x0000_s1354" style="position:absolute;left:300;top:360;width:1020;height:585" fillcolor="#ffffb9" strokecolor="maroon" strokeweight="42e-5mm"/>
            <v:rect id="_x0000_s1355" style="position:absolute;left:600;top:420;width:44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Admin</w:t>
                    </w:r>
                  </w:p>
                </w:txbxContent>
              </v:textbox>
            </v:rect>
            <v:line id="_x0000_s1356" style="position:absolute" from="825,960" to="826,5595" strokeweight="42e-5mm">
              <v:stroke dashstyle="1 1"/>
            </v:line>
            <v:rect id="_x0000_s1357" style="position:absolute;left:1740;top:360;width:1605;height:585" fillcolor="#ffffb9" strokecolor="maroon" strokeweight="42e-5mm"/>
            <v:rect id="_x0000_s1358" style="position:absolute;left:1815;top:420;width:153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BookDetails</w:t>
                    </w:r>
                  </w:p>
                </w:txbxContent>
              </v:textbox>
            </v:rect>
            <v:line id="_x0000_s1359" style="position:absolute" from="2520,960" to="2521,5595" strokeweight="42e-5mm">
              <v:stroke dashstyle="1 1"/>
            </v:line>
            <v:rect id="_x0000_s1360" style="position:absolute;left:3555;top:300;width:1530;height:585" fillcolor="#ffffb9" strokecolor="maroon" strokeweight="42e-5mm"/>
            <v:rect id="_x0000_s1361" style="position:absolute;left:3660;top:360;width:129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Books</w:t>
                    </w:r>
                  </w:p>
                </w:txbxContent>
              </v:textbox>
            </v:rect>
            <v:line id="_x0000_s1362" style="position:absolute" from="4365,900" to="4366,5535" strokeweight="42e-5mm">
              <v:stroke dashstyle="1 1"/>
            </v:line>
            <v:rect id="_x0000_s1363" style="position:absolute;left:5220;top:360;width:1455;height:585" fillcolor="#ffffb9" strokecolor="maroon" strokeweight="42e-5mm"/>
            <v:rect id="_x0000_s1364" style="position:absolute;left:5220;top:420;width:1455;height:362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DC7F8A" w:rsidRDefault="00C01447" w:rsidP="00405444"/>
                </w:txbxContent>
              </v:textbox>
            </v:rect>
            <v:line id="_x0000_s1365" style="position:absolute" from="5955,960" to="5956,5595" strokeweight="42e-5mm">
              <v:stroke dashstyle="1 1"/>
            </v:line>
            <v:rect id="_x0000_s1366" style="position:absolute;left:7200;top:360;width:1020;height:585" fillcolor="#ffffb9" strokecolor="maroon" strokeweight="42e-5mm"/>
            <v:rect id="_x0000_s1367" style="position:absolute;left:7380;top:420;width:664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taBase</w:t>
                    </w:r>
                  </w:p>
                </w:txbxContent>
              </v:textbox>
            </v:rect>
            <v:line id="_x0000_s1368" style="position:absolute" from="7725,960" to="7726,5595" strokeweight="42e-5mm">
              <v:stroke dashstyle="1 1"/>
            </v:line>
            <v:line id="_x0000_s1369" style="position:absolute" from="825,1980" to="2415,1981" strokecolor="maroon" strokeweight="42e-5mm"/>
            <v:shape id="_x0000_s1370" style="position:absolute;left:2265;top:1920;width:150;height:120" coordsize="150,120" path="m,120l150,60,,,,120xe" fillcolor="maroon" strokecolor="maroon" strokeweight="42e-5mm">
              <v:path arrowok="t"/>
            </v:shape>
            <v:rect id="_x0000_s1371" style="position:absolute;left:2415;top:1980;width:180;height:405" fillcolor="#ffffb9" strokecolor="maroon" strokeweight="42e-5mm"/>
            <v:rect id="_x0000_s1372" style="position:absolute;left:660;top:1740;width:1541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Enter Book Details</w:t>
                    </w:r>
                  </w:p>
                </w:txbxContent>
              </v:textbox>
            </v:rect>
            <v:rect id="_x0000_s1373" style="position:absolute;left:2415;top:1980;width:180;height:405" fillcolor="#ffffb9" strokecolor="maroon" strokeweight="42e-5mm"/>
            <v:line id="_x0000_s1374" style="position:absolute" from="2520,2880" to="4260,2881" strokecolor="maroon" strokeweight="42e-5mm"/>
            <v:shape id="_x0000_s1375" style="position:absolute;left:4110;top:2820;width:150;height:120" coordsize="150,120" path="m,120l150,60,,,,120xe" fillcolor="maroon" strokecolor="maroon" strokeweight="42e-5mm">
              <v:path arrowok="t"/>
            </v:shape>
            <v:rect id="_x0000_s1376" style="position:absolute;left:4260;top:2880;width:180;height:405" fillcolor="#ffffb9" strokecolor="maroon" strokeweight="42e-5mm"/>
            <v:rect id="_x0000_s1377" style="position:absolute;left:2644;top:2518;width:165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: Insert Book Details()</w:t>
                    </w:r>
                  </w:p>
                </w:txbxContent>
              </v:textbox>
            </v:rect>
            <v:rect id="_x0000_s1378" style="position:absolute;left:4260;top:2880;width:180;height:405" fillcolor="#ffffb9" strokecolor="maroon" strokeweight="42e-5mm"/>
            <v:line id="_x0000_s1379" style="position:absolute" from="4365,3480" to="5850,3481" strokecolor="maroon" strokeweight="42e-5mm"/>
            <v:shape id="_x0000_s1380" style="position:absolute;left:5700;top:3420;width:150;height:120" coordsize="150,120" path="m,120l150,60,,,,120xe" fillcolor="maroon" strokecolor="maroon" strokeweight="42e-5mm">
              <v:path arrowok="t"/>
            </v:shape>
            <v:rect id="_x0000_s1381" style="position:absolute;left:5850;top:3480;width:180;height:405" fillcolor="#ffffb9" strokecolor="maroon" strokeweight="42e-5mm"/>
            <v:rect id="_x0000_s1382" style="position:absolute;left:4275;top:3240;width:162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</w:t>
                    </w:r>
                    <w:r w:rsidRPr="00BB7A41"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ExecuteNonQuery() </w:t>
                    </w:r>
                  </w:p>
                </w:txbxContent>
              </v:textbox>
            </v:rect>
            <v:rect id="_x0000_s1383" style="position:absolute;left:5850;top:3480;width:180;height:405" fillcolor="#ffffb9" strokecolor="maroon" strokeweight="42e-5mm"/>
            <v:line id="_x0000_s1384" style="position:absolute" from="5955,4260" to="7620,4261" strokecolor="maroon" strokeweight="42e-5mm"/>
            <v:shape id="_x0000_s1385" style="position:absolute;left:7470;top:4200;width:150;height:120" coordsize="150,120" path="m,120l150,60,,,,120xe" fillcolor="maroon" strokecolor="maroon" strokeweight="42e-5mm">
              <v:path arrowok="t"/>
            </v:shape>
            <v:rect id="_x0000_s1386" style="position:absolute;left:7620;top:4260;width:180;height:405" fillcolor="#ffffb9" strokecolor="maroon" strokeweight="42e-5mm"/>
            <v:rect id="_x0000_s1387" style="position:absolute;left:6165;top:4020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rect id="_x0000_s1388" style="position:absolute;left:7620;top:4260;width:180;height:405" fillcolor="#ffffb9" strokecolor="maroon" strokeweight="42e-5mm"/>
            <v:line id="_x0000_s1389" style="position:absolute;flip:x" from="4399,4725" to="7726,4726" strokecolor="maroon" strokeweight="42e-5mm"/>
            <v:shape id="_x0000_s1390" style="position:absolute;left:4249;top:4665;width:150;height:120" coordsize="150,120" path="m150,l,60r150,60l150,xe" fillcolor="maroon" strokecolor="maroon" strokeweight="42e-5mm">
              <v:path arrowok="t"/>
            </v:shape>
            <v:rect id="_x0000_s1391" style="position:absolute;left:2464;top:5490;width:180;height:405" fillcolor="#ffffb9" strokecolor="maroon" strokeweight="42e-5mm"/>
            <v:rect id="_x0000_s1392" style="position:absolute;left:4527;top:4505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v:rect id="_x0000_s1393" style="position:absolute;left:4249;top:4802;width:180;height:405" fillcolor="#ffffb9" strokecolor="maroon" strokeweight="42e-5mm"/>
            <v:line id="_x0000_s1394" style="position:absolute;flip:x" from="2644,5436" to="4325,5437" strokecolor="maroon" strokeweight="42e-5mm"/>
            <v:shape id="_x0000_s1395" style="position:absolute;left:2554;top:5377;width:150;height:120" coordsize="150,120" path="m150,l,60r150,60l150,xe" fillcolor="maroon" strokecolor="maroon" strokeweight="42e-5mm">
              <v:path arrowok="t"/>
            </v:shape>
            <v:rect id="_x0000_s1396" style="position:absolute;left:2809;top:5180;width:123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6 : Show Result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  <w:r w:rsidRPr="000407E6">
        <w:rPr>
          <w:rFonts w:ascii="Times New Roman" w:hAnsi="Times New Roman"/>
          <w:b/>
          <w:noProof/>
        </w:rPr>
        <w:t>Customer Sequence to View Books</w: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7F7A2B" w:rsidP="00405444">
      <w:pPr>
        <w:rPr>
          <w:rFonts w:ascii="Times New Roman" w:hAnsi="Times New Roman"/>
          <w:b/>
          <w:noProof/>
        </w:rPr>
      </w:pPr>
      <w:r>
        <w:rPr>
          <w:rFonts w:ascii="Times New Roman" w:hAnsi="Times New Roman"/>
          <w:b/>
          <w:noProof/>
        </w:rPr>
      </w:r>
      <w:r>
        <w:rPr>
          <w:rFonts w:ascii="Times New Roman" w:hAnsi="Times New Roman"/>
          <w:b/>
          <w:noProof/>
        </w:rPr>
        <w:pict>
          <v:group id="_x0000_s1307" editas="canvas" style="width:426.75pt;height:294.75pt;mso-position-horizontal-relative:char;mso-position-vertical-relative:line" coordsize="8535,5895">
            <o:lock v:ext="edit" aspectratio="t"/>
            <v:shape id="_x0000_s1308" type="#_x0000_t75" style="position:absolute;width:8535;height:5895" o:preferrelative="f">
              <v:fill o:detectmouseclick="t"/>
              <v:path o:extrusionok="t" o:connecttype="none"/>
              <o:lock v:ext="edit" text="t"/>
            </v:shape>
            <v:rect id="_x0000_s1309" style="position:absolute;left:300;top:360;width:1020;height:585" fillcolor="#ffffb9" strokecolor="maroon" strokeweight="42e-5mm"/>
            <v:rect id="_x0000_s1310" style="position:absolute;left:375;top:420;width:693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Customer</w:t>
                    </w:r>
                  </w:p>
                </w:txbxContent>
              </v:textbox>
            </v:rect>
            <v:line id="_x0000_s1311" style="position:absolute" from="825,960" to="826,5595" strokeweight="42e-5mm">
              <v:stroke dashstyle="1 1"/>
            </v:line>
            <v:rect id="_x0000_s1312" style="position:absolute;left:1740;top:360;width:1409;height:585" fillcolor="#ffffb9" strokecolor="maroon" strokeweight="42e-5mm"/>
            <v:rect id="_x0000_s1313" style="position:absolute;left:1815;top:420;width:1334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BooksList</w:t>
                    </w:r>
                  </w:p>
                </w:txbxContent>
              </v:textbox>
            </v:rect>
            <v:line id="_x0000_s1314" style="position:absolute" from="2520,960" to="2521,5595" strokeweight="42e-5mm">
              <v:stroke dashstyle="1 1"/>
            </v:line>
            <v:rect id="_x0000_s1315" style="position:absolute;left:3630;top:300;width:1290;height:585" fillcolor="#ffffb9" strokecolor="maroon" strokeweight="42e-5mm"/>
            <v:rect id="_x0000_s1316" style="position:absolute;left:3750;top:360;width:105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Books</w:t>
                    </w:r>
                  </w:p>
                </w:txbxContent>
              </v:textbox>
            </v:rect>
            <v:line id="_x0000_s1317" style="position:absolute" from="4365,900" to="4366,5535" strokeweight="42e-5mm">
              <v:stroke dashstyle="1 1"/>
            </v:line>
            <v:rect id="_x0000_s1318" style="position:absolute;left:5220;top:360;width:1455;height:585" fillcolor="#ffffb9" strokecolor="maroon" strokeweight="42e-5mm"/>
            <v:rect id="_x0000_s1319" style="position:absolute;left:5220;top:420;width:1455;height:362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DC7F8A" w:rsidRDefault="00C01447" w:rsidP="00405444"/>
                </w:txbxContent>
              </v:textbox>
            </v:rect>
            <v:line id="_x0000_s1320" style="position:absolute" from="5955,960" to="5956,5595" strokeweight="42e-5mm">
              <v:stroke dashstyle="1 1"/>
            </v:line>
            <v:rect id="_x0000_s1321" style="position:absolute;left:7200;top:360;width:1020;height:585" fillcolor="#ffffb9" strokecolor="maroon" strokeweight="42e-5mm"/>
            <v:rect id="_x0000_s1322" style="position:absolute;left:7380;top:420;width:664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taBase</w:t>
                    </w:r>
                  </w:p>
                </w:txbxContent>
              </v:textbox>
            </v:rect>
            <v:line id="_x0000_s1323" style="position:absolute" from="7725,960" to="7726,5595" strokeweight="42e-5mm">
              <v:stroke dashstyle="1 1"/>
            </v:line>
            <v:line id="_x0000_s1324" style="position:absolute" from="825,1980" to="2415,1981" strokecolor="maroon" strokeweight="42e-5mm"/>
            <v:shape id="_x0000_s1325" style="position:absolute;left:2265;top:1920;width:150;height:120" coordsize="150,120" path="m,120l150,60,,,,120xe" fillcolor="maroon" strokecolor="maroon" strokeweight="42e-5mm">
              <v:path arrowok="t"/>
            </v:shape>
            <v:rect id="_x0000_s1326" style="position:absolute;left:2415;top:1980;width:180;height:405" fillcolor="#ffffb9" strokecolor="maroon" strokeweight="42e-5mm"/>
            <v:rect id="_x0000_s1327" style="position:absolute;left:660;top:1740;width:1346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Select Category</w:t>
                    </w:r>
                  </w:p>
                </w:txbxContent>
              </v:textbox>
            </v:rect>
            <v:rect id="_x0000_s1328" style="position:absolute;left:2415;top:1980;width:180;height:405" fillcolor="#ffffb9" strokecolor="maroon" strokeweight="42e-5mm"/>
            <v:line id="_x0000_s1329" style="position:absolute" from="2520,2880" to="4260,2881" strokecolor="maroon" strokeweight="42e-5mm"/>
            <v:shape id="_x0000_s1330" style="position:absolute;left:4110;top:2820;width:150;height:120" coordsize="150,120" path="m,120l150,60,,,,120xe" fillcolor="maroon" strokecolor="maroon" strokeweight="42e-5mm">
              <v:path arrowok="t"/>
            </v:shape>
            <v:rect id="_x0000_s1331" style="position:absolute;left:4260;top:2880;width:180;height:405" fillcolor="#ffffb9" strokecolor="maroon" strokeweight="42e-5mm"/>
            <v:rect id="_x0000_s1332" style="position:absolute;left:2644;top:2518;width:1031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GetBooks()</w:t>
                    </w:r>
                  </w:p>
                </w:txbxContent>
              </v:textbox>
            </v:rect>
            <v:rect id="_x0000_s1333" style="position:absolute;left:4260;top:2880;width:180;height:405" fillcolor="#ffffb9" strokecolor="maroon" strokeweight="42e-5mm"/>
            <v:line id="_x0000_s1334" style="position:absolute" from="4365,3480" to="5850,3481" strokecolor="maroon" strokeweight="42e-5mm"/>
            <v:shape id="_x0000_s1335" style="position:absolute;left:5700;top:3420;width:150;height:120" coordsize="150,120" path="m,120l150,60,,,,120xe" fillcolor="maroon" strokecolor="maroon" strokeweight="42e-5mm">
              <v:path arrowok="t"/>
            </v:shape>
            <v:rect id="_x0000_s1336" style="position:absolute;left:5850;top:3480;width:180;height:405" fillcolor="#ffffb9" strokecolor="maroon" strokeweight="42e-5mm"/>
            <v:rect id="_x0000_s1337" style="position:absolute;left:4275;top:3240;width:1460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</w:t>
                    </w:r>
                    <w:r w:rsidRPr="00BB7A41"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ExecuteDataset() </w:t>
                    </w:r>
                  </w:p>
                </w:txbxContent>
              </v:textbox>
            </v:rect>
            <v:rect id="_x0000_s1338" style="position:absolute;left:5850;top:3480;width:180;height:405" fillcolor="#ffffb9" strokecolor="maroon" strokeweight="42e-5mm"/>
            <v:line id="_x0000_s1339" style="position:absolute" from="5955,4260" to="7620,4261" strokecolor="maroon" strokeweight="42e-5mm"/>
            <v:shape id="_x0000_s1340" style="position:absolute;left:7470;top:4200;width:150;height:120" coordsize="150,120" path="m,120l150,60,,,,120xe" fillcolor="maroon" strokecolor="maroon" strokeweight="42e-5mm">
              <v:path arrowok="t"/>
            </v:shape>
            <v:rect id="_x0000_s1341" style="position:absolute;left:7620;top:4260;width:180;height:405" fillcolor="#ffffb9" strokecolor="maroon" strokeweight="42e-5mm"/>
            <v:rect id="_x0000_s1342" style="position:absolute;left:6165;top:4020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rect id="_x0000_s1343" style="position:absolute;left:7620;top:4260;width:180;height:405" fillcolor="#ffffb9" strokecolor="maroon" strokeweight="42e-5mm"/>
            <v:line id="_x0000_s1344" style="position:absolute;flip:x" from="4399,4725" to="7726,4726" strokecolor="maroon" strokeweight="42e-5mm"/>
            <v:shape id="_x0000_s1345" style="position:absolute;left:4249;top:4665;width:150;height:120" coordsize="150,120" path="m150,l,60r150,60l150,xe" fillcolor="maroon" strokecolor="maroon" strokeweight="42e-5mm">
              <v:path arrowok="t"/>
            </v:shape>
            <v:rect id="_x0000_s1346" style="position:absolute;left:2464;top:5490;width:180;height:405" fillcolor="#ffffb9" strokecolor="maroon" strokeweight="42e-5mm"/>
            <v:rect id="_x0000_s1347" style="position:absolute;left:4527;top:4505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v:rect id="_x0000_s1348" style="position:absolute;left:4249;top:4802;width:180;height:405" fillcolor="#ffffb9" strokecolor="maroon" strokeweight="42e-5mm"/>
            <v:line id="_x0000_s1349" style="position:absolute;flip:x" from="2644,5436" to="4325,5437" strokecolor="maroon" strokeweight="42e-5mm"/>
            <v:shape id="_x0000_s1350" style="position:absolute;left:2554;top:5377;width:150;height:120" coordsize="150,120" path="m150,l,60r150,60l150,xe" fillcolor="maroon" strokecolor="maroon" strokeweight="42e-5mm">
              <v:path arrowok="t"/>
            </v:shape>
            <v:rect id="_x0000_s1351" style="position:absolute;left:2809;top:5180;width:123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6 : Show Result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  <w:r w:rsidRPr="000407E6">
        <w:rPr>
          <w:rFonts w:ascii="Times New Roman" w:hAnsi="Times New Roman"/>
          <w:b/>
          <w:noProof/>
        </w:rPr>
        <w:t>Customer Sequence to Order Books</w: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7F7A2B" w:rsidP="00405444">
      <w:pPr>
        <w:rPr>
          <w:rFonts w:ascii="Times New Roman" w:hAnsi="Times New Roman"/>
          <w:b/>
          <w:noProof/>
        </w:rPr>
      </w:pPr>
      <w:r>
        <w:rPr>
          <w:rFonts w:ascii="Times New Roman" w:hAnsi="Times New Roman"/>
          <w:b/>
          <w:noProof/>
        </w:rPr>
      </w:r>
      <w:r>
        <w:rPr>
          <w:rFonts w:ascii="Times New Roman" w:hAnsi="Times New Roman"/>
          <w:b/>
          <w:noProof/>
        </w:rPr>
        <w:pict>
          <v:group id="_x0000_s1071" editas="canvas" style="width:426.75pt;height:294.75pt;mso-position-horizontal-relative:char;mso-position-vertical-relative:line" coordsize="8535,5895">
            <o:lock v:ext="edit" aspectratio="t"/>
            <v:shape id="_x0000_s1072" type="#_x0000_t75" style="position:absolute;width:8535;height:5895" o:preferrelative="f">
              <v:fill o:detectmouseclick="t"/>
              <v:path o:extrusionok="t" o:connecttype="none"/>
              <o:lock v:ext="edit" text="t"/>
            </v:shape>
            <v:rect id="_x0000_s1073" style="position:absolute;left:300;top:360;width:1020;height:585" fillcolor="#ffffb9" strokecolor="maroon" strokeweight="42e-5mm"/>
            <v:rect id="_x0000_s1074" style="position:absolute;left:375;top:420;width:693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Customer</w:t>
                    </w:r>
                  </w:p>
                </w:txbxContent>
              </v:textbox>
            </v:rect>
            <v:line id="_x0000_s1075" style="position:absolute" from="825,960" to="826,5595" strokeweight="42e-5mm">
              <v:stroke dashstyle="1 1"/>
            </v:line>
            <v:rect id="_x0000_s1076" style="position:absolute;left:1740;top:360;width:1409;height:585" fillcolor="#ffffb9" strokecolor="maroon" strokeweight="42e-5mm"/>
            <v:rect id="_x0000_s1077" style="position:absolute;left:1815;top:420;width:1334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Order</w:t>
                    </w:r>
                  </w:p>
                </w:txbxContent>
              </v:textbox>
            </v:rect>
            <v:line id="_x0000_s1078" style="position:absolute" from="2520,960" to="2521,5595" strokeweight="42e-5mm">
              <v:stroke dashstyle="1 1"/>
            </v:line>
            <v:rect id="_x0000_s1079" style="position:absolute;left:3630;top:300;width:1290;height:585" fillcolor="#ffffb9" strokecolor="maroon" strokeweight="42e-5mm"/>
            <v:rect id="_x0000_s1080" style="position:absolute;left:3750;top:360;width:105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Books</w:t>
                    </w:r>
                  </w:p>
                </w:txbxContent>
              </v:textbox>
            </v:rect>
            <v:line id="_x0000_s1081" style="position:absolute" from="4365,900" to="4366,5535" strokeweight="42e-5mm">
              <v:stroke dashstyle="1 1"/>
            </v:line>
            <v:rect id="_x0000_s1082" style="position:absolute;left:5220;top:360;width:1455;height:585" fillcolor="#ffffb9" strokecolor="maroon" strokeweight="42e-5mm"/>
            <v:rect id="_x0000_s1083" style="position:absolute;left:5220;top:420;width:1455;height:362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DC7F8A" w:rsidRDefault="00C01447" w:rsidP="00405444"/>
                </w:txbxContent>
              </v:textbox>
            </v:rect>
            <v:line id="_x0000_s1084" style="position:absolute" from="5955,960" to="5956,5595" strokeweight="42e-5mm">
              <v:stroke dashstyle="1 1"/>
            </v:line>
            <v:rect id="_x0000_s1085" style="position:absolute;left:7200;top:360;width:1020;height:585" fillcolor="#ffffb9" strokecolor="maroon" strokeweight="42e-5mm"/>
            <v:rect id="_x0000_s1086" style="position:absolute;left:7380;top:420;width:664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taBase</w:t>
                    </w:r>
                  </w:p>
                </w:txbxContent>
              </v:textbox>
            </v:rect>
            <v:line id="_x0000_s1087" style="position:absolute" from="7725,960" to="7726,5595" strokeweight="42e-5mm">
              <v:stroke dashstyle="1 1"/>
            </v:line>
            <v:line id="_x0000_s1088" style="position:absolute" from="825,1980" to="2415,1981" strokecolor="maroon" strokeweight="42e-5mm"/>
            <v:shape id="_x0000_s1089" style="position:absolute;left:2265;top:1920;width:150;height:120" coordsize="150,120" path="m,120l150,60,,,,120xe" fillcolor="maroon" strokecolor="maroon" strokeweight="42e-5mm">
              <v:path arrowok="t"/>
            </v:shape>
            <v:rect id="_x0000_s1090" style="position:absolute;left:2415;top:1980;width:180;height:405" fillcolor="#ffffb9" strokecolor="maroon" strokeweight="42e-5mm"/>
            <v:rect id="_x0000_s1091" style="position:absolute;left:660;top:1740;width:113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Select Books</w:t>
                    </w:r>
                  </w:p>
                </w:txbxContent>
              </v:textbox>
            </v:rect>
            <v:rect id="_x0000_s1092" style="position:absolute;left:2415;top:1980;width:180;height:405" fillcolor="#ffffb9" strokecolor="maroon" strokeweight="42e-5mm"/>
            <v:line id="_x0000_s1093" style="position:absolute" from="2520,2880" to="4260,2881" strokecolor="maroon" strokeweight="42e-5mm"/>
            <v:shape id="_x0000_s1094" style="position:absolute;left:4110;top:2820;width:150;height:120" coordsize="150,120" path="m,120l150,60,,,,120xe" fillcolor="maroon" strokecolor="maroon" strokeweight="42e-5mm">
              <v:path arrowok="t"/>
            </v:shape>
            <v:rect id="_x0000_s1095" style="position:absolute;left:4260;top:2880;width:180;height:405" fillcolor="#ffffb9" strokecolor="maroon" strokeweight="42e-5mm"/>
            <v:rect id="_x0000_s1096" style="position:absolute;left:2644;top:2518;width:1187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OrderBooks()</w:t>
                    </w:r>
                  </w:p>
                </w:txbxContent>
              </v:textbox>
            </v:rect>
            <v:rect id="_x0000_s1097" style="position:absolute;left:4260;top:2880;width:180;height:405" fillcolor="#ffffb9" strokecolor="maroon" strokeweight="42e-5mm"/>
            <v:line id="_x0000_s1098" style="position:absolute" from="4365,3480" to="5850,3481" strokecolor="maroon" strokeweight="42e-5mm"/>
            <v:shape id="_x0000_s1099" style="position:absolute;left:5700;top:3420;width:150;height:120" coordsize="150,120" path="m,120l150,60,,,,120xe" fillcolor="maroon" strokecolor="maroon" strokeweight="42e-5mm">
              <v:path arrowok="t"/>
            </v:shape>
            <v:rect id="_x0000_s1100" style="position:absolute;left:5850;top:3480;width:180;height:405" fillcolor="#ffffb9" strokecolor="maroon" strokeweight="42e-5mm"/>
            <v:rect id="_x0000_s1101" style="position:absolute;left:4275;top:3240;width:162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</w:t>
                    </w:r>
                    <w:r w:rsidRPr="00BB7A41"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ExecuteNonQuery() </w:t>
                    </w:r>
                  </w:p>
                </w:txbxContent>
              </v:textbox>
            </v:rect>
            <v:rect id="_x0000_s1102" style="position:absolute;left:5850;top:3480;width:180;height:405" fillcolor="#ffffb9" strokecolor="maroon" strokeweight="42e-5mm"/>
            <v:line id="_x0000_s1103" style="position:absolute" from="5955,4260" to="7620,4261" strokecolor="maroon" strokeweight="42e-5mm"/>
            <v:shape id="_x0000_s1104" style="position:absolute;left:7470;top:4200;width:150;height:120" coordsize="150,120" path="m,120l150,60,,,,120xe" fillcolor="maroon" strokecolor="maroon" strokeweight="42e-5mm">
              <v:path arrowok="t"/>
            </v:shape>
            <v:rect id="_x0000_s1105" style="position:absolute;left:7620;top:4260;width:180;height:405" fillcolor="#ffffb9" strokecolor="maroon" strokeweight="42e-5mm"/>
            <v:rect id="_x0000_s1106" style="position:absolute;left:6165;top:4020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rect id="_x0000_s1107" style="position:absolute;left:7620;top:4260;width:180;height:405" fillcolor="#ffffb9" strokecolor="maroon" strokeweight="42e-5mm"/>
            <v:line id="_x0000_s1108" style="position:absolute;flip:x" from="4399,4725" to="7726,4726" strokecolor="maroon" strokeweight="42e-5mm"/>
            <v:shape id="_x0000_s1109" style="position:absolute;left:4249;top:4665;width:150;height:120" coordsize="150,120" path="m150,l,60r150,60l150,xe" fillcolor="maroon" strokecolor="maroon" strokeweight="42e-5mm">
              <v:path arrowok="t"/>
            </v:shape>
            <v:rect id="_x0000_s1110" style="position:absolute;left:2464;top:5490;width:180;height:405" fillcolor="#ffffb9" strokecolor="maroon" strokeweight="42e-5mm"/>
            <v:rect id="_x0000_s1111" style="position:absolute;left:4527;top:4505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v:rect id="_x0000_s1112" style="position:absolute;left:4249;top:4802;width:180;height:405" fillcolor="#ffffb9" strokecolor="maroon" strokeweight="42e-5mm"/>
            <v:line id="_x0000_s1113" style="position:absolute;flip:x" from="2644,5436" to="4325,5437" strokecolor="maroon" strokeweight="42e-5mm"/>
            <v:shape id="_x0000_s1114" style="position:absolute;left:2554;top:5377;width:150;height:120" coordsize="150,120" path="m150,l,60r150,60l150,xe" fillcolor="maroon" strokecolor="maroon" strokeweight="42e-5mm">
              <v:path arrowok="t"/>
            </v:shape>
            <v:rect id="_x0000_s1115" style="position:absolute;left:2809;top:5180;width:123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6 : Show Result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Default="00405444" w:rsidP="00405444">
      <w:pPr>
        <w:rPr>
          <w:rFonts w:ascii="Times New Roman" w:hAnsi="Times New Roman"/>
          <w:b/>
          <w:noProof/>
        </w:rPr>
      </w:pPr>
    </w:p>
    <w:p w:rsidR="00405444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  <w:r w:rsidRPr="000407E6">
        <w:rPr>
          <w:rFonts w:ascii="Times New Roman" w:hAnsi="Times New Roman"/>
          <w:b/>
          <w:noProof/>
        </w:rPr>
        <w:t>General User Sequence to Search Books</w: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7F7A2B" w:rsidP="00405444">
      <w:pPr>
        <w:rPr>
          <w:rFonts w:ascii="Times New Roman" w:hAnsi="Times New Roman"/>
          <w:b/>
          <w:noProof/>
        </w:rPr>
      </w:pPr>
      <w:r>
        <w:rPr>
          <w:rFonts w:ascii="Times New Roman" w:hAnsi="Times New Roman"/>
          <w:b/>
          <w:noProof/>
        </w:rPr>
      </w:r>
      <w:r>
        <w:rPr>
          <w:rFonts w:ascii="Times New Roman" w:hAnsi="Times New Roman"/>
          <w:b/>
          <w:noProof/>
        </w:rPr>
        <w:pict>
          <v:group id="_x0000_s1026" editas="canvas" style="width:426.75pt;height:294.75pt;mso-position-horizontal-relative:char;mso-position-vertical-relative:line" coordsize="8535,5895">
            <o:lock v:ext="edit" aspectratio="t"/>
            <v:shape id="_x0000_s1027" type="#_x0000_t75" style="position:absolute;width:8535;height:5895" o:preferrelative="f">
              <v:fill o:detectmouseclick="t"/>
              <v:path o:extrusionok="t" o:connecttype="none"/>
              <o:lock v:ext="edit" text="t"/>
            </v:shape>
            <v:rect id="_x0000_s1028" style="position:absolute;left:300;top:360;width:1020;height:585" fillcolor="#ffffb9" strokecolor="maroon" strokeweight="42e-5mm"/>
            <v:rect id="_x0000_s1029" style="position:absolute;left:375;top:420;width:693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User</w:t>
                    </w:r>
                  </w:p>
                </w:txbxContent>
              </v:textbox>
            </v:rect>
            <v:line id="_x0000_s1030" style="position:absolute" from="825,960" to="826,5595" strokeweight="42e-5mm">
              <v:stroke dashstyle="1 1"/>
            </v:line>
            <v:rect id="_x0000_s1031" style="position:absolute;left:1740;top:360;width:1409;height:585" fillcolor="#ffffb9" strokecolor="maroon" strokeweight="42e-5mm"/>
            <v:rect id="_x0000_s1032" style="position:absolute;left:1815;top:420;width:1334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Home</w:t>
                    </w:r>
                  </w:p>
                </w:txbxContent>
              </v:textbox>
            </v:rect>
            <v:line id="_x0000_s1033" style="position:absolute" from="2520,960" to="2521,5595" strokeweight="42e-5mm">
              <v:stroke dashstyle="1 1"/>
            </v:line>
            <v:rect id="_x0000_s1034" style="position:absolute;left:3630;top:300;width:1290;height:585" fillcolor="#ffffb9" strokecolor="maroon" strokeweight="42e-5mm"/>
            <v:rect id="_x0000_s1035" style="position:absolute;left:3750;top:360;width:105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Books</w:t>
                    </w:r>
                  </w:p>
                </w:txbxContent>
              </v:textbox>
            </v:rect>
            <v:line id="_x0000_s1036" style="position:absolute" from="4365,900" to="4366,5535" strokeweight="42e-5mm">
              <v:stroke dashstyle="1 1"/>
            </v:line>
            <v:rect id="_x0000_s1037" style="position:absolute;left:5220;top:360;width:1455;height:585" fillcolor="#ffffb9" strokecolor="maroon" strokeweight="42e-5mm"/>
            <v:rect id="_x0000_s1038" style="position:absolute;left:5220;top:420;width:1455;height:362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DC7F8A" w:rsidRDefault="00C01447" w:rsidP="00405444"/>
                </w:txbxContent>
              </v:textbox>
            </v:rect>
            <v:line id="_x0000_s1039" style="position:absolute" from="5955,960" to="5956,5595" strokeweight="42e-5mm">
              <v:stroke dashstyle="1 1"/>
            </v:line>
            <v:rect id="_x0000_s1040" style="position:absolute;left:7200;top:360;width:1020;height:585" fillcolor="#ffffb9" strokecolor="maroon" strokeweight="42e-5mm"/>
            <v:rect id="_x0000_s1041" style="position:absolute;left:7380;top:420;width:664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taBase</w:t>
                    </w:r>
                  </w:p>
                </w:txbxContent>
              </v:textbox>
            </v:rect>
            <v:line id="_x0000_s1042" style="position:absolute" from="7725,960" to="7726,5595" strokeweight="42e-5mm">
              <v:stroke dashstyle="1 1"/>
            </v:line>
            <v:line id="_x0000_s1043" style="position:absolute" from="825,1980" to="2415,1981" strokecolor="maroon" strokeweight="42e-5mm"/>
            <v:shape id="_x0000_s1044" style="position:absolute;left:2265;top:1920;width:150;height:120" coordsize="150,120" path="m,120l150,60,,,,120xe" fillcolor="maroon" strokecolor="maroon" strokeweight="42e-5mm">
              <v:path arrowok="t"/>
            </v:shape>
            <v:rect id="_x0000_s1045" style="position:absolute;left:2415;top:1980;width:180;height:405" fillcolor="#ffffb9" strokecolor="maroon" strokeweight="42e-5mm"/>
            <v:rect id="_x0000_s1046" style="position:absolute;left:660;top:1740;width:2258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Enter Title./Author/Publisher</w:t>
                    </w:r>
                  </w:p>
                </w:txbxContent>
              </v:textbox>
            </v:rect>
            <v:rect id="_x0000_s1047" style="position:absolute;left:2415;top:1980;width:180;height:405" fillcolor="#ffffb9" strokecolor="maroon" strokeweight="42e-5mm"/>
            <v:line id="_x0000_s1048" style="position:absolute" from="2520,2880" to="4260,2881" strokecolor="maroon" strokeweight="42e-5mm"/>
            <v:shape id="_x0000_s1049" style="position:absolute;left:4110;top:2820;width:150;height:120" coordsize="150,120" path="m,120l150,60,,,,120xe" fillcolor="maroon" strokecolor="maroon" strokeweight="42e-5mm">
              <v:path arrowok="t"/>
            </v:shape>
            <v:rect id="_x0000_s1050" style="position:absolute;left:4260;top:2880;width:180;height:405" fillcolor="#ffffb9" strokecolor="maroon" strokeweight="42e-5mm"/>
            <v:rect id="_x0000_s1051" style="position:absolute;left:2644;top:2518;width:1081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Get Books()</w:t>
                    </w:r>
                  </w:p>
                </w:txbxContent>
              </v:textbox>
            </v:rect>
            <v:rect id="_x0000_s1052" style="position:absolute;left:4260;top:2880;width:180;height:405" fillcolor="#ffffb9" strokecolor="maroon" strokeweight="42e-5mm"/>
            <v:line id="_x0000_s1053" style="position:absolute" from="4365,3480" to="5850,3481" strokecolor="maroon" strokeweight="42e-5mm"/>
            <v:shape id="_x0000_s1054" style="position:absolute;left:5700;top:3420;width:150;height:120" coordsize="150,120" path="m,120l150,60,,,,120xe" fillcolor="maroon" strokecolor="maroon" strokeweight="42e-5mm">
              <v:path arrowok="t"/>
            </v:shape>
            <v:rect id="_x0000_s1055" style="position:absolute;left:5850;top:3480;width:180;height:405" fillcolor="#ffffb9" strokecolor="maroon" strokeweight="42e-5mm"/>
            <v:rect id="_x0000_s1056" style="position:absolute;left:4275;top:3240;width:1460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</w:t>
                    </w:r>
                    <w:r w:rsidRPr="00BB7A41"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 xml:space="preserve">ExecuteDataset() </w:t>
                    </w:r>
                  </w:p>
                </w:txbxContent>
              </v:textbox>
            </v:rect>
            <v:rect id="_x0000_s1057" style="position:absolute;left:5850;top:3480;width:180;height:405" fillcolor="#ffffb9" strokecolor="maroon" strokeweight="42e-5mm"/>
            <v:line id="_x0000_s1058" style="position:absolute" from="5955,4260" to="7620,4261" strokecolor="maroon" strokeweight="42e-5mm"/>
            <v:shape id="_x0000_s1059" style="position:absolute;left:7470;top:4200;width:150;height:120" coordsize="150,120" path="m,120l150,60,,,,120xe" fillcolor="maroon" strokecolor="maroon" strokeweight="42e-5mm">
              <v:path arrowok="t"/>
            </v:shape>
            <v:rect id="_x0000_s1060" style="position:absolute;left:7620;top:4260;width:180;height:405" fillcolor="#ffffb9" strokecolor="maroon" strokeweight="42e-5mm"/>
            <v:rect id="_x0000_s1061" style="position:absolute;left:6165;top:4020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rect id="_x0000_s1062" style="position:absolute;left:7620;top:4260;width:180;height:405" fillcolor="#ffffb9" strokecolor="maroon" strokeweight="42e-5mm"/>
            <v:line id="_x0000_s1063" style="position:absolute;flip:x" from="4399,4725" to="7726,4726" strokecolor="maroon" strokeweight="42e-5mm"/>
            <v:shape id="_x0000_s1064" style="position:absolute;left:4249;top:4665;width:150;height:120" coordsize="150,120" path="m150,l,60r150,60l150,xe" fillcolor="maroon" strokecolor="maroon" strokeweight="42e-5mm">
              <v:path arrowok="t"/>
            </v:shape>
            <v:rect id="_x0000_s1065" style="position:absolute;left:2464;top:5490;width:180;height:405" fillcolor="#ffffb9" strokecolor="maroon" strokeweight="42e-5mm"/>
            <v:rect id="_x0000_s1066" style="position:absolute;left:4527;top:4505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v:rect id="_x0000_s1067" style="position:absolute;left:4249;top:4802;width:180;height:405" fillcolor="#ffffb9" strokecolor="maroon" strokeweight="42e-5mm"/>
            <v:line id="_x0000_s1068" style="position:absolute;flip:x" from="2644,5436" to="4325,5437" strokecolor="maroon" strokeweight="42e-5mm"/>
            <v:shape id="_x0000_s1069" style="position:absolute;left:2554;top:5377;width:150;height:120" coordsize="150,120" path="m150,l,60r150,60l150,xe" fillcolor="maroon" strokecolor="maroon" strokeweight="42e-5mm">
              <v:path arrowok="t"/>
            </v:shape>
            <v:rect id="_x0000_s1070" style="position:absolute;left:2809;top:5180;width:123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6 : Show Result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  <w:r w:rsidRPr="000407E6">
        <w:rPr>
          <w:rFonts w:ascii="Times New Roman" w:hAnsi="Times New Roman"/>
          <w:b/>
          <w:noProof/>
        </w:rPr>
        <w:t>Collaboration Diagrams</w: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  <w:r w:rsidRPr="000407E6">
        <w:rPr>
          <w:rFonts w:ascii="Times New Roman" w:hAnsi="Times New Roman"/>
          <w:b/>
          <w:noProof/>
        </w:rPr>
        <w:t>Login</w:t>
      </w: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</w:p>
    <w:p w:rsidR="00405444" w:rsidRPr="000407E6" w:rsidRDefault="007F7A2B" w:rsidP="00405444">
      <w:pPr>
        <w:rPr>
          <w:rFonts w:ascii="Times New Roman" w:hAnsi="Times New Roman"/>
          <w:b/>
          <w:noProof/>
        </w:rPr>
      </w:pPr>
      <w:r w:rsidRPr="007F7A2B">
        <w:rPr>
          <w:rFonts w:ascii="Times New Roman" w:hAnsi="Times New Roman"/>
        </w:rPr>
      </w:r>
      <w:r w:rsidRPr="007F7A2B">
        <w:rPr>
          <w:rFonts w:ascii="Times New Roman" w:hAnsi="Times New Roman"/>
        </w:rPr>
        <w:pict>
          <v:group id="_x0000_s1275" editas="canvas" style="width:257.25pt;height:304.5pt;mso-position-horizontal-relative:char;mso-position-vertical-relative:line" coordsize="5145,6090">
            <o:lock v:ext="edit" aspectratio="t"/>
            <v:shape id="_x0000_s1276" type="#_x0000_t75" style="position:absolute;width:5145;height:6090" o:preferrelative="f">
              <v:fill o:detectmouseclick="t"/>
              <v:path o:extrusionok="t" o:connecttype="none"/>
              <o:lock v:ext="edit" text="t"/>
            </v:shape>
            <v:rect id="_x0000_s1277" style="position:absolute;left:2070;top:5205;width:1020;height:570" fillcolor="#ffffb9" strokecolor="maroon" strokeweight="42e-5mm"/>
            <v:rect id="_x0000_s1278" style="position:absolute;left:2370;top:5265;width:319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User</w:t>
                    </w:r>
                  </w:p>
                </w:txbxContent>
              </v:textbox>
            </v:rect>
            <v:rect id="_x0000_s1279" style="position:absolute;left:1905;top:3705;width:1320;height:570" fillcolor="#ffffb9" strokecolor="maroon" strokeweight="42e-5mm"/>
            <v:rect id="_x0000_s1280" style="position:absolute;left:1965;top:3765;width:624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Login</w:t>
                    </w:r>
                  </w:p>
                </w:txbxContent>
              </v:textbox>
            </v:rect>
            <v:line id="_x0000_s1281" style="position:absolute;flip:x y" from="2550,4290" to="2580,5205" strokecolor="maroon" strokeweight="42e-5mm"/>
            <v:rect id="_x0000_s1282" style="position:absolute;left:2010;top:2205;width:1335;height:570" fillcolor="#ffffb9" strokecolor="maroon" strokeweight="42e-5mm"/>
            <v:rect id="_x0000_s1283" style="position:absolute;left:2070;top:2265;width:1275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Login</w:t>
                    </w:r>
                  </w:p>
                </w:txbxContent>
              </v:textbox>
            </v:rect>
            <v:line id="_x0000_s1284" style="position:absolute;flip:x y" from="2520,2790" to="2550,3705" strokecolor="maroon" strokeweight="42e-5mm"/>
            <v:rect id="_x0000_s1285" style="position:absolute;left:1863;top:705;width:1227;height:570" fillcolor="#ffffb9" strokecolor="maroon" strokeweight="42e-5mm"/>
            <v:rect id="_x0000_s1286" style="position:absolute;left:1890;top:765;width:1200;height:365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4443E7" w:rsidRDefault="00C01447" w:rsidP="00405444"/>
                </w:txbxContent>
              </v:textbox>
            </v:rect>
            <v:line id="_x0000_s1287" style="position:absolute;flip:y" from="2535,1290" to="2565,2205" strokecolor="maroon" strokeweight="42e-5mm"/>
            <v:rect id="_x0000_s1288" style="position:absolute;left:3810;top:765;width:1020;height:570" fillcolor="#ffffb9" strokecolor="maroon" strokeweight="42e-5mm"/>
            <v:rect id="_x0000_s1289" style="position:absolute;left:4230;top:825;width:203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B</w:t>
                    </w:r>
                  </w:p>
                </w:txbxContent>
              </v:textbox>
            </v:rect>
            <v:line id="_x0000_s1290" style="position:absolute" from="3105,1005" to="3810,1035" strokecolor="maroon" strokeweight="42e-5mm"/>
            <v:shape id="_x0000_s1291" style="position:absolute;left:3225;top:1350;width:1185;height:2655" coordsize="1185,2655" path="m1110,r75,2655l,2640e" filled="f" strokecolor="maroon" strokeweight="42e-5mm">
              <v:path arrowok="t"/>
            </v:shape>
            <v:line id="_x0000_s1292" style="position:absolute" from="2310,4305" to="2325,4905" strokecolor="maroon" strokeweight="42e-5mm"/>
            <v:shape id="_x0000_s1293" style="position:absolute;left:2250;top:4305;width:120;height:165" coordsize="120,165" path="m120,150l60,,,165,120,150xe" fillcolor="maroon" strokecolor="maroon" strokeweight="42e-5mm">
              <v:path arrowok="t"/>
            </v:shape>
            <v:rect id="_x0000_s1294" style="position:absolute;left:390;top:4725;width:1601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Enter UserId,Pwd()</w:t>
                    </w:r>
                  </w:p>
                </w:txbxContent>
              </v:textbox>
            </v:rect>
            <v:line id="_x0000_s1295" style="position:absolute" from="2265,2925" to="2280,3525" strokecolor="maroon" strokeweight="42e-5mm"/>
            <v:shape id="_x0000_s1296" style="position:absolute;left:2205;top:2925;width:120;height:165" coordsize="120,165" path="m120,150l60,,,165,120,150xe" fillcolor="maroon" strokecolor="maroon" strokeweight="42e-5mm">
              <v:path arrowok="t"/>
            </v:shape>
            <v:rect id="_x0000_s1297" style="position:absolute;left:1005;top:3165;width:1163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Insert Data()</w:t>
                    </w:r>
                  </w:p>
                </w:txbxContent>
              </v:textbox>
            </v:rect>
            <v:line id="_x0000_s1298" style="position:absolute;flip:x" from="2295,1410" to="2310,2010" strokecolor="maroon" strokeweight="42e-5mm"/>
            <v:shape id="_x0000_s1299" style="position:absolute;left:2250;top:1410;width:120;height:165" coordsize="120,165" path="m120,165l60,,,150r120,15xe" fillcolor="maroon" strokecolor="maroon" strokeweight="42e-5mm">
              <v:path arrowok="t"/>
            </v:shape>
            <v:rect id="_x0000_s1300" style="position:absolute;left:300;top:1410;width:1628;height:380;mso-wrap-style:none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 ExecuteNonQuery()</w:t>
                    </w:r>
                  </w:p>
                  <w:p w:rsidR="00C01447" w:rsidRDefault="00C01447" w:rsidP="00405444"/>
                </w:txbxContent>
              </v:textbox>
            </v:rect>
            <v:line id="_x0000_s1301" style="position:absolute;flip:x y" from="3150,855" to="3750,870" strokecolor="maroon" strokeweight="42e-5mm"/>
            <v:shape id="_x0000_s1302" style="position:absolute;left:3585;top:810;width:165;height:120" coordsize="165,120" path="m,120l165,60,15,,,120xe" fillcolor="maroon" strokecolor="maroon" strokeweight="42e-5mm">
              <v:path arrowok="t"/>
            </v:shape>
            <v:rect id="_x0000_s1303" style="position:absolute;left:2895;top:300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line id="_x0000_s1304" style="position:absolute" from="3480,4305" to="4080,4306" strokecolor="maroon" strokeweight="42e-5mm"/>
            <v:shape id="_x0000_s1305" style="position:absolute;left:3480;top:4245;width:165;height:120" coordsize="165,120" path="m165,l,60r165,60l165,xe" fillcolor="maroon" strokecolor="maroon" strokeweight="42e-5mm">
              <v:path arrowok="t"/>
            </v:shape>
            <v:rect id="_x0000_s1306" style="position:absolute;left:2865;top:3510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  <w:r w:rsidRPr="000407E6">
        <w:rPr>
          <w:rFonts w:ascii="Times New Roman" w:hAnsi="Times New Roman"/>
        </w:rPr>
        <w:t>Admin Collaboration to Add Categories</w: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7F7A2B" w:rsidP="00405444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</w:r>
      <w:r>
        <w:rPr>
          <w:rFonts w:ascii="Times New Roman" w:hAnsi="Times New Roman"/>
          <w:b/>
        </w:rPr>
        <w:pict>
          <v:group id="_x0000_s1243" editas="canvas" style="width:342.9pt;height:313.5pt;mso-position-horizontal-relative:char;mso-position-vertical-relative:line" coordsize="6858,6270">
            <o:lock v:ext="edit" aspectratio="t"/>
            <v:shape id="_x0000_s1244" type="#_x0000_t75" style="position:absolute;width:6858;height:6270" o:preferrelative="f">
              <v:fill o:detectmouseclick="t"/>
              <v:path o:extrusionok="t" o:connecttype="none"/>
              <o:lock v:ext="edit" text="t"/>
            </v:shape>
            <v:rect id="_x0000_s1245" style="position:absolute;left:2190;top:5385;width:1020;height:570" fillcolor="#ffffb9" strokecolor="maroon" strokeweight="42e-5mm"/>
            <v:rect id="_x0000_s1246" style="position:absolute;left:2490;top:5445;width:44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Admin</w:t>
                    </w:r>
                  </w:p>
                </w:txbxContent>
              </v:textbox>
            </v:rect>
            <v:rect id="_x0000_s1247" style="position:absolute;left:3930;top:3825;width:1867;height:570" fillcolor="#ffffb9" strokecolor="maroon" strokeweight="42e-5mm"/>
            <v:rect id="_x0000_s1248" style="position:absolute;left:4005;top:3885;width:1695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 Book Categories</w:t>
                    </w:r>
                  </w:p>
                </w:txbxContent>
              </v:textbox>
            </v:rect>
            <v:line id="_x0000_s1249" style="position:absolute;flip:y" from="3060,4410" to="4305,5385" strokecolor="maroon" strokeweight="42e-5mm"/>
            <v:rect id="_x0000_s1250" style="position:absolute;left:4170;top:1965;width:1440;height:570" fillcolor="#ffffb9" strokecolor="maroon" strokeweight="42e-5mm"/>
            <v:rect id="_x0000_s1251" style="position:absolute;left:4260;top:2025;width:1245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 xml:space="preserve">BAL:clsBooks </w:t>
                    </w:r>
                  </w:p>
                </w:txbxContent>
              </v:textbox>
            </v:rect>
            <v:line id="_x0000_s1252" style="position:absolute;flip:y" from="4740,2550" to="5025,3825" strokecolor="maroon" strokeweight="42e-5mm"/>
            <v:rect id="_x0000_s1253" style="position:absolute;left:3510;top:405;width:1680;height:570" fillcolor="#ffffb9" strokecolor="maroon" strokeweight="42e-5mm"/>
            <v:rect id="_x0000_s1254" style="position:absolute;left:3660;top:465;width:1365;height:375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553DEB" w:rsidRDefault="00C01447" w:rsidP="00405444"/>
                </w:txbxContent>
              </v:textbox>
            </v:rect>
            <v:line id="_x0000_s1255" style="position:absolute;flip:x y" from="4230,990" to="4905,1965" strokecolor="maroon" strokeweight="42e-5mm"/>
            <v:rect id="_x0000_s1256" style="position:absolute;left:390;top:405;width:1020;height:570" fillcolor="#ffffb9" strokecolor="maroon" strokeweight="42e-5mm"/>
            <v:rect id="_x0000_s1257" style="position:absolute;left:810;top:465;width:203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B</w:t>
                    </w:r>
                  </w:p>
                </w:txbxContent>
              </v:textbox>
            </v:rect>
            <v:line id="_x0000_s1258" style="position:absolute;flip:x" from="1425,690" to="3510,691" strokecolor="maroon" strokeweight="42e-5mm"/>
            <v:shape id="_x0000_s1259" style="position:absolute;left:300;top:990;width:3630;height:3060" coordsize="3630,3060" path="m540,l,2745r3630,315e" filled="f" strokecolor="maroon" strokeweight="42e-5mm">
              <v:path arrowok="t"/>
            </v:shape>
            <v:line id="_x0000_s1260" style="position:absolute;flip:x" from="3345,4590" to="3825,4950" strokecolor="maroon" strokeweight="42e-5mm"/>
            <v:shape id="_x0000_s1261" style="position:absolute;left:3660;top:4590;width:165;height:150" coordsize="165,150" path="m75,150l165,,,30,75,150xe" fillcolor="maroon" strokecolor="maroon" strokeweight="42e-5mm">
              <v:path arrowok="t"/>
            </v:shape>
            <v:rect id="_x0000_s1262" style="position:absolute;left:3855;top:5010;width:892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Enter Data</w:t>
                    </w:r>
                  </w:p>
                  <w:p w:rsidR="00C01447" w:rsidRDefault="00C01447" w:rsidP="00405444"/>
                </w:txbxContent>
              </v:textbox>
            </v:rect>
            <v:line id="_x0000_s1263" style="position:absolute;flip:x" from="4665,2850" to="4800,3435" strokecolor="maroon" strokeweight="42e-5mm"/>
            <v:shape id="_x0000_s1264" style="position:absolute;left:4710;top:2850;width:105;height:165" coordsize="105,165" path="m105,165l90,,,135r105,30xe" fillcolor="maroon" strokecolor="maroon" strokeweight="42e-5mm">
              <v:path arrowok="t"/>
            </v:shape>
            <v:rect id="_x0000_s1265" style="position:absolute;left:5190;top:2940;width:1513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Insert  Category()</w:t>
                    </w:r>
                  </w:p>
                </w:txbxContent>
              </v:textbox>
            </v:rect>
            <v:line id="_x0000_s1266" style="position:absolute" from="4260,1305" to="4605,1800" strokecolor="maroon" strokeweight="42e-5mm"/>
            <v:shape id="_x0000_s1267" style="position:absolute;left:4260;top:1305;width:150;height:165" coordsize="150,165" path="m150,90l,,30,165,150,90xe" fillcolor="maroon" strokecolor="maroon" strokeweight="42e-5mm">
              <v:path arrowok="t"/>
            </v:shape>
            <v:rect id="_x0000_s1268" style="position:absolute;left:4695;top:1200;width:1628;height:600;mso-wrap-style:none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 ExecuteNonQuery()</w:t>
                    </w:r>
                  </w:p>
                  <w:p w:rsidR="00C01447" w:rsidRDefault="00C01447" w:rsidP="00405444"/>
                </w:txbxContent>
              </v:textbox>
            </v:rect>
            <v:line id="_x0000_s1269" style="position:absolute" from="2160,840" to="2760,841" strokecolor="maroon" strokeweight="42e-5mm"/>
            <v:shape id="_x0000_s1270" style="position:absolute;left:2160;top:780;width:165;height:120" coordsize="165,120" path="m165,l,60r165,60l165,xe" fillcolor="maroon" strokecolor="maroon" strokeweight="42e-5mm">
              <v:path arrowok="t"/>
            </v:shape>
            <v:rect id="_x0000_s1271" style="position:absolute;left:1755;top:300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line id="_x0000_s1272" style="position:absolute;flip:x y" from="1815,3705" to="2415,3765" strokecolor="maroon" strokeweight="42e-5mm"/>
            <v:shape id="_x0000_s1273" style="position:absolute;left:2250;top:3690;width:165;height:120" coordsize="165,120" path="m,120l165,75,15,,,120xe" fillcolor="maroon" strokecolor="maroon" strokeweight="42e-5mm">
              <v:path arrowok="t"/>
            </v:shape>
            <v:rect id="_x0000_s1274" style="position:absolute;left:780;top:4065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  <w:r w:rsidRPr="000407E6">
        <w:rPr>
          <w:rFonts w:ascii="Times New Roman" w:hAnsi="Times New Roman"/>
        </w:rPr>
        <w:t xml:space="preserve">Admin Collaboration to </w:t>
      </w:r>
      <w:r w:rsidRPr="000407E6">
        <w:rPr>
          <w:rFonts w:ascii="Times New Roman" w:hAnsi="Times New Roman"/>
          <w:b/>
          <w:noProof/>
        </w:rPr>
        <w:t>Add Book Details</w: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7F7A2B" w:rsidP="00405444">
      <w:pPr>
        <w:rPr>
          <w:rFonts w:ascii="Times New Roman" w:hAnsi="Times New Roman"/>
        </w:rPr>
      </w:pPr>
      <w:r w:rsidRPr="007F7A2B">
        <w:rPr>
          <w:rFonts w:ascii="Times New Roman" w:hAnsi="Times New Roman"/>
          <w:b/>
          <w:noProof/>
        </w:rPr>
        <w:pict>
          <v:rect id="_x0000_s1550" style="position:absolute;margin-left:63.75pt;margin-top:21.55pt;width:126.75pt;height:21.1pt;z-index:251660288" filled="f" stroked="f">
            <v:textbox style="mso-fit-shape-to-text:t" inset="0,0,0,0">
              <w:txbxContent>
                <w:p w:rsidR="00C01447" w:rsidRDefault="00C01447" w:rsidP="00405444"/>
              </w:txbxContent>
            </v:textbox>
          </v:rect>
        </w:pict>
      </w:r>
    </w:p>
    <w:p w:rsidR="00405444" w:rsidRPr="000407E6" w:rsidRDefault="007F7A2B" w:rsidP="00405444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</w:r>
      <w:r>
        <w:rPr>
          <w:rFonts w:ascii="Times New Roman" w:hAnsi="Times New Roman"/>
          <w:b/>
        </w:rPr>
        <w:pict>
          <v:group id="_x0000_s1212" editas="canvas" style="width:409.45pt;height:280.5pt;mso-position-horizontal-relative:char;mso-position-vertical-relative:line" coordsize="8189,5610">
            <o:lock v:ext="edit" aspectratio="t"/>
            <v:shape id="_x0000_s1213" type="#_x0000_t75" style="position:absolute;width:8189;height:5610" o:preferrelative="f">
              <v:fill o:detectmouseclick="t"/>
              <v:path o:extrusionok="t" o:connecttype="none"/>
              <o:lock v:ext="edit" text="t"/>
            </v:shape>
            <v:rect id="_x0000_s1214" style="position:absolute;left:3210;top:4725;width:1020;height:570" fillcolor="#ffffb9" strokecolor="maroon" strokeweight="42e-5mm"/>
            <v:rect id="_x0000_s1215" style="position:absolute;left:3510;top:4785;width:44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Admin</w:t>
                    </w:r>
                  </w:p>
                </w:txbxContent>
              </v:textbox>
            </v:rect>
            <v:rect id="_x0000_s1216" style="position:absolute;left:4710;top:3405;width:1785;height:570" fillcolor="#ffffb9" strokecolor="maroon" strokeweight="42e-5mm"/>
            <v:rect id="_x0000_s1217" style="position:absolute;left:4710;top:3465;width:1934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BookDetails</w:t>
                    </w:r>
                  </w:p>
                </w:txbxContent>
              </v:textbox>
            </v:rect>
            <v:line id="_x0000_s1218" style="position:absolute;flip:y" from="4155,3990" to="5280,4725" strokecolor="maroon" strokeweight="42e-5mm"/>
            <v:rect id="_x0000_s1219" style="position:absolute;left:4935;top:1845;width:1763;height:570" fillcolor="#ffffb9" strokecolor="maroon" strokeweight="42e-5mm"/>
            <v:rect id="_x0000_s1220" style="position:absolute;left:5070;top:1905;width:1425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Books</w:t>
                    </w:r>
                  </w:p>
                </w:txbxContent>
              </v:textbox>
            </v:rect>
            <v:line id="_x0000_s1221" style="position:absolute;flip:y" from="5760,2430" to="5850,3405" strokecolor="maroon" strokeweight="42e-5mm"/>
            <v:rect id="_x0000_s1222" style="position:absolute;left:3690;top:345;width:1590;height:570" fillcolor="#ffffb9" strokecolor="maroon" strokeweight="42e-5mm"/>
            <v:rect id="_x0000_s1223" style="position:absolute;left:3810;top:405;width:1350;height:317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3B38EA" w:rsidRDefault="00C01447" w:rsidP="00405444"/>
                </w:txbxContent>
              </v:textbox>
            </v:rect>
            <v:line id="_x0000_s1224" style="position:absolute;flip:x y" from="4530,930" to="5565,1845" strokecolor="maroon" strokeweight="42e-5mm"/>
            <v:rect id="_x0000_s1225" style="position:absolute;left:810;top:585;width:1020;height:570" fillcolor="#ffffb9" strokecolor="maroon" strokeweight="42e-5mm"/>
            <v:rect id="_x0000_s1226" style="position:absolute;left:990;top:645;width:664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taBase</w:t>
                    </w:r>
                  </w:p>
                </w:txbxContent>
              </v:textbox>
            </v:rect>
            <v:line id="_x0000_s1227" style="position:absolute;flip:x" from="1845,675" to="3690,825" strokecolor="maroon" strokeweight="42e-5mm"/>
            <v:shape id="_x0000_s1228" style="position:absolute;left:300;top:1170;width:4410;height:2535" coordsize="4650,2535" path="m915,l,2535r4650,-15e" filled="f" strokecolor="maroon" strokeweight="42e-5mm">
              <v:path arrowok="t"/>
            </v:shape>
            <v:line id="_x0000_s1229" style="position:absolute;flip:x" from="4035,4050" to="4545,4380" strokecolor="maroon" strokeweight="42e-5mm"/>
            <v:shape id="_x0000_s1230" style="position:absolute;left:4380;top:4050;width:165;height:135" coordsize="165,135" path="m75,135l165,,,30,75,135xe" fillcolor="maroon" strokecolor="maroon" strokeweight="42e-5mm">
              <v:path arrowok="t"/>
            </v:shape>
            <v:rect id="_x0000_s1231" style="position:absolute;left:4935;top:4350;width:1541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Enter Book Details</w:t>
                    </w:r>
                  </w:p>
                </w:txbxContent>
              </v:textbox>
            </v:rect>
            <v:line id="_x0000_s1232" style="position:absolute;flip:x" from="5625,2595" to="5670,3195" strokecolor="maroon" strokeweight="42e-5mm"/>
            <v:shape id="_x0000_s1233" style="position:absolute;left:5595;top:2595;width:120;height:165" coordsize="120,165" path="m120,165l75,,,150r120,15xe" fillcolor="maroon" strokecolor="maroon" strokeweight="42e-5mm">
              <v:path arrowok="t"/>
            </v:shape>
            <v:rect id="_x0000_s1234" style="position:absolute;left:6150;top:2760;width:1655;height:435;mso-wrap-style:none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Insert BookDatails()</w:t>
                    </w:r>
                  </w:p>
                  <w:p w:rsidR="00C01447" w:rsidRDefault="00C01447" w:rsidP="00405444"/>
                </w:txbxContent>
              </v:textbox>
            </v:rect>
            <v:line id="_x0000_s1235" style="position:absolute" from="4710,1290" to="5160,1695" strokecolor="maroon" strokeweight="42e-5mm"/>
            <v:shape id="_x0000_s1236" style="position:absolute;left:4710;top:1290;width:165;height:150" coordsize="165,150" path="m165,60l,,75,150,165,60xe" fillcolor="maroon" strokecolor="maroon" strokeweight="42e-5mm">
              <v:path arrowok="t"/>
            </v:shape>
            <v:rect id="_x0000_s1237" style="position:absolute;left:5070;top:1080;width:1628;height:360;mso-wrap-style:none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 ExecuteNonQuery()</w:t>
                    </w:r>
                  </w:p>
                  <w:p w:rsidR="00C01447" w:rsidRDefault="00C01447" w:rsidP="00405444"/>
                </w:txbxContent>
              </v:textbox>
            </v:rect>
            <v:line id="_x0000_s1238" style="position:absolute;flip:y" from="2475,870" to="3075,915" strokecolor="maroon" strokeweight="42e-5mm"/>
            <v:shape id="_x0000_s1239" style="position:absolute;left:2475;top:840;width:165;height:120" coordsize="165,120" path="m150,l,75r165,45l150,xe" fillcolor="maroon" strokecolor="maroon" strokeweight="42e-5mm">
              <v:path arrowok="t"/>
            </v:shape>
            <v:line id="_x0000_s1240" style="position:absolute;flip:x" from="2295,3540" to="2895,3541" strokecolor="maroon" strokeweight="42e-5mm"/>
            <v:shape id="_x0000_s1241" style="position:absolute;left:2730;top:3480;width:165;height:120" coordsize="165,120" path="m,120l165,60,,,,120xe" fillcolor="maroon" strokecolor="maroon" strokeweight="42e-5mm">
              <v:path arrowok="t"/>
            </v:shape>
            <v:rect id="_x0000_s1242" style="position:absolute;left:2295;top:3570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  <w:r w:rsidRPr="000407E6">
        <w:rPr>
          <w:rFonts w:ascii="Times New Roman" w:hAnsi="Times New Roman"/>
          <w:b/>
          <w:noProof/>
        </w:rPr>
        <w:t>Customer Collaboration  to View Books</w:t>
      </w: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7F7A2B" w:rsidP="00405444">
      <w:pPr>
        <w:rPr>
          <w:rFonts w:ascii="Times New Roman" w:hAnsi="Times New Roman"/>
        </w:rPr>
      </w:pPr>
      <w:r>
        <w:rPr>
          <w:rFonts w:ascii="Times New Roman" w:hAnsi="Times New Roman"/>
        </w:rPr>
      </w:r>
      <w:r>
        <w:rPr>
          <w:rFonts w:ascii="Times New Roman" w:hAnsi="Times New Roman"/>
        </w:rPr>
        <w:pict>
          <v:group id="_x0000_s1180" editas="canvas" style="width:257.25pt;height:304.5pt;mso-position-horizontal-relative:char;mso-position-vertical-relative:line" coordsize="5145,6090">
            <o:lock v:ext="edit" aspectratio="t"/>
            <v:shape id="_x0000_s1181" type="#_x0000_t75" style="position:absolute;width:5145;height:6090" o:preferrelative="f">
              <v:fill o:detectmouseclick="t"/>
              <v:path o:extrusionok="t" o:connecttype="none"/>
              <o:lock v:ext="edit" text="t"/>
            </v:shape>
            <v:rect id="_x0000_s1182" style="position:absolute;left:2070;top:5205;width:1020;height:570" fillcolor="#ffffb9" strokecolor="maroon" strokeweight="42e-5mm"/>
            <v:rect id="_x0000_s1183" style="position:absolute;left:2370;top:5265;width:674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Customer</w:t>
                    </w:r>
                  </w:p>
                </w:txbxContent>
              </v:textbox>
            </v:rect>
            <v:rect id="_x0000_s1184" style="position:absolute;left:1905;top:3705;width:1905;height:570" fillcolor="#ffffb9" strokecolor="maroon" strokeweight="42e-5mm"/>
            <v:rect id="_x0000_s1185" style="position:absolute;left:2023;top:3721;width:1335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BooksList</w:t>
                    </w:r>
                  </w:p>
                </w:txbxContent>
              </v:textbox>
            </v:rect>
            <v:line id="_x0000_s1186" style="position:absolute;flip:x y" from="2550,4290" to="2580,5205" strokecolor="maroon" strokeweight="42e-5mm"/>
            <v:rect id="_x0000_s1187" style="position:absolute;left:2010;top:2205;width:1335;height:570" fillcolor="#ffffb9" strokecolor="maroon" strokeweight="42e-5mm"/>
            <v:rect id="_x0000_s1188" style="position:absolute;left:2070;top:2265;width:1275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Books</w:t>
                    </w:r>
                  </w:p>
                </w:txbxContent>
              </v:textbox>
            </v:rect>
            <v:line id="_x0000_s1189" style="position:absolute;flip:x y" from="2520,2790" to="2550,3705" strokecolor="maroon" strokeweight="42e-5mm"/>
            <v:rect id="_x0000_s1190" style="position:absolute;left:1863;top:705;width:1227;height:570" fillcolor="#ffffb9" strokecolor="maroon" strokeweight="42e-5mm"/>
            <v:rect id="_x0000_s1191" style="position:absolute;left:1890;top:765;width:1200;height:365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4443E7" w:rsidRDefault="00C01447" w:rsidP="00405444"/>
                </w:txbxContent>
              </v:textbox>
            </v:rect>
            <v:line id="_x0000_s1192" style="position:absolute;flip:y" from="2535,1290" to="2565,2205" strokecolor="maroon" strokeweight="42e-5mm"/>
            <v:rect id="_x0000_s1193" style="position:absolute;left:3810;top:765;width:1020;height:570" fillcolor="#ffffb9" strokecolor="maroon" strokeweight="42e-5mm"/>
            <v:rect id="_x0000_s1194" style="position:absolute;left:4230;top:825;width:203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B</w:t>
                    </w:r>
                  </w:p>
                </w:txbxContent>
              </v:textbox>
            </v:rect>
            <v:line id="_x0000_s1195" style="position:absolute" from="3105,1005" to="3810,1035" strokecolor="maroon" strokeweight="42e-5mm"/>
            <v:shape id="_x0000_s1196" style="position:absolute;left:3810;top:1350;width:600;height:2655" coordsize="1185,2655" path="m1110,r75,2655l,2640e" filled="f" strokecolor="maroon" strokeweight="42e-5mm">
              <v:path arrowok="t"/>
            </v:shape>
            <v:line id="_x0000_s1197" style="position:absolute" from="2310,4305" to="2325,4905" strokecolor="maroon" strokeweight="42e-5mm"/>
            <v:shape id="_x0000_s1198" style="position:absolute;left:2250;top:4305;width:120;height:165" coordsize="120,165" path="m120,150l60,,,165,120,150xe" fillcolor="maroon" strokecolor="maroon" strokeweight="42e-5mm">
              <v:path arrowok="t"/>
            </v:shape>
            <v:rect id="_x0000_s1199" style="position:absolute;left:390;top:4725;width:1346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Select Category</w:t>
                    </w:r>
                  </w:p>
                </w:txbxContent>
              </v:textbox>
            </v:rect>
            <v:line id="_x0000_s1200" style="position:absolute" from="2265,2925" to="2280,3525" strokecolor="maroon" strokeweight="42e-5mm"/>
            <v:shape id="_x0000_s1201" style="position:absolute;left:2205;top:2925;width:120;height:165" coordsize="120,165" path="m120,150l60,,,165,120,150xe" fillcolor="maroon" strokecolor="maroon" strokeweight="42e-5mm">
              <v:path arrowok="t"/>
            </v:shape>
            <v:rect id="_x0000_s1202" style="position:absolute;left:210;top:3165;width:180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Get Books ()</w:t>
                    </w:r>
                  </w:p>
                </w:txbxContent>
              </v:textbox>
            </v:rect>
            <v:line id="_x0000_s1203" style="position:absolute;flip:x" from="2295,1410" to="2310,2010" strokecolor="maroon" strokeweight="42e-5mm"/>
            <v:shape id="_x0000_s1204" style="position:absolute;left:2250;top:1410;width:120;height:165" coordsize="120,165" path="m120,165l60,,,150r120,15xe" fillcolor="maroon" strokecolor="maroon" strokeweight="42e-5mm">
              <v:path arrowok="t"/>
            </v:shape>
            <v:rect id="_x0000_s1205" style="position:absolute;left:300;top:1410;width:1460;height:380;mso-wrap-style:none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 ExecuteDataset()</w:t>
                    </w:r>
                  </w:p>
                  <w:p w:rsidR="00C01447" w:rsidRDefault="00C01447" w:rsidP="00405444"/>
                </w:txbxContent>
              </v:textbox>
            </v:rect>
            <v:line id="_x0000_s1206" style="position:absolute;flip:x y" from="3150,855" to="3750,870" strokecolor="maroon" strokeweight="42e-5mm"/>
            <v:shape id="_x0000_s1207" style="position:absolute;left:3585;top:810;width:165;height:120" coordsize="165,120" path="m,120l165,60,15,,,120xe" fillcolor="maroon" strokecolor="maroon" strokeweight="42e-5mm">
              <v:path arrowok="t"/>
            </v:shape>
            <v:rect id="_x0000_s1208" style="position:absolute;left:2895;top:300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line id="_x0000_s1209" style="position:absolute" from="3480,4305" to="4080,4306" strokecolor="maroon" strokeweight="42e-5mm"/>
            <v:shape id="_x0000_s1210" style="position:absolute;left:3480;top:4245;width:165;height:120" coordsize="165,120" path="m165,l,60r165,60l165,xe" fillcolor="maroon" strokecolor="maroon" strokeweight="42e-5mm">
              <v:path arrowok="t"/>
            </v:shape>
            <v:rect id="_x0000_s1211" style="position:absolute;left:2865;top:3510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  <w:b/>
          <w:noProof/>
        </w:rPr>
      </w:pPr>
      <w:r w:rsidRPr="000407E6">
        <w:rPr>
          <w:rFonts w:ascii="Times New Roman" w:hAnsi="Times New Roman"/>
          <w:b/>
          <w:noProof/>
        </w:rPr>
        <w:t>Customer Collaboration  to Order Books</w: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7F7A2B" w:rsidP="00405444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</w:r>
      <w:r>
        <w:rPr>
          <w:rFonts w:ascii="Times New Roman" w:hAnsi="Times New Roman"/>
          <w:b/>
        </w:rPr>
        <w:pict>
          <v:group id="_x0000_s1148" editas="canvas" style="width:342.75pt;height:304.5pt;mso-position-horizontal-relative:char;mso-position-vertical-relative:line" coordsize="6855,6090">
            <o:lock v:ext="edit" aspectratio="t"/>
            <v:shape id="_x0000_s1149" type="#_x0000_t75" style="position:absolute;width:6855;height:6090" o:preferrelative="f">
              <v:fill o:detectmouseclick="t"/>
              <v:path o:extrusionok="t" o:connecttype="none"/>
              <o:lock v:ext="edit" text="t"/>
            </v:shape>
            <v:rect id="_x0000_s1150" style="position:absolute;left:3960;top:5205;width:1020;height:570" fillcolor="#ffffb9" strokecolor="maroon" strokeweight="42e-5mm"/>
            <v:rect id="_x0000_s1151" style="position:absolute;left:4140;top:5265;width:84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Customer</w:t>
                    </w:r>
                  </w:p>
                </w:txbxContent>
              </v:textbox>
            </v:rect>
            <v:rect id="_x0000_s1152" style="position:absolute;left:1440;top:4065;width:1440;height:570" fillcolor="#ffffb9" strokecolor="maroon" strokeweight="42e-5mm"/>
            <v:rect id="_x0000_s1153" style="position:absolute;left:1515;top:4125;width:126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Order</w:t>
                    </w:r>
                  </w:p>
                </w:txbxContent>
              </v:textbox>
            </v:rect>
            <v:line id="_x0000_s1154" style="position:absolute;flip:x y" from="2775,4650" to="3960,5235" strokecolor="maroon" strokeweight="42e-5mm"/>
            <v:rect id="_x0000_s1155" style="position:absolute;left:780;top:2145;width:1440;height:570" fillcolor="#ffffb9" strokecolor="maroon" strokeweight="42e-5mm"/>
            <v:rect id="_x0000_s1156" style="position:absolute;left:915;top:2205;width:1305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Books</w:t>
                    </w:r>
                  </w:p>
                </w:txbxContent>
              </v:textbox>
            </v:rect>
            <v:line id="_x0000_s1157" style="position:absolute;flip:x y" from="1425,2730" to="2025,4065" strokecolor="maroon" strokeweight="42e-5mm"/>
            <v:rect id="_x0000_s1158" style="position:absolute;left:1125;top:465;width:1455;height:570" fillcolor="#ffffb9" strokecolor="maroon" strokeweight="42e-5mm"/>
            <v:rect id="_x0000_s1159" style="position:absolute;left:1245;top:525;width:1290;height:378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BB59D2" w:rsidRDefault="00C01447" w:rsidP="00405444"/>
                </w:txbxContent>
              </v:textbox>
            </v:rect>
            <v:line id="_x0000_s1160" style="position:absolute;flip:y" from="1425,1050" to="1935,2145" strokecolor="maroon" strokeweight="42e-5mm"/>
            <v:rect id="_x0000_s1161" style="position:absolute;left:5520;top:525;width:1020;height:570" fillcolor="#ffffb9" strokecolor="maroon" strokeweight="42e-5mm"/>
            <v:rect id="_x0000_s1162" style="position:absolute;left:5940;top:585;width:203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B</w:t>
                    </w:r>
                  </w:p>
                </w:txbxContent>
              </v:textbox>
            </v:rect>
            <v:line id="_x0000_s1163" style="position:absolute" from="2595,765" to="5520,810" strokecolor="maroon" strokeweight="42e-5mm"/>
            <v:shape id="_x0000_s1164" style="position:absolute;left:2535;top:1110;width:3255;height:2955" coordsize="3255,2955" path="m3255,l2205,1275,,2955e" filled="f" strokecolor="maroon" strokeweight="42e-5mm">
              <v:path arrowok="t"/>
            </v:shape>
            <v:line id="_x0000_s1165" style="position:absolute" from="2805,5010" to="3345,5280" strokecolor="maroon" strokeweight="42e-5mm"/>
            <v:shape id="_x0000_s1166" style="position:absolute;left:2805;top:5010;width:165;height:135" coordsize="165,135" path="m165,l,,105,135,165,xe" fillcolor="maroon" strokecolor="maroon" strokeweight="42e-5mm">
              <v:path arrowok="t"/>
            </v:shape>
            <v:rect id="_x0000_s1167" style="position:absolute;left:3135;top:4695;width:1135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Select Books</w:t>
                    </w:r>
                  </w:p>
                </w:txbxContent>
              </v:textbox>
            </v:rect>
            <v:line id="_x0000_s1168" style="position:absolute" from="1125,3330" to="1380,3870" strokecolor="maroon" strokeweight="42e-5mm"/>
            <v:shape id="_x0000_s1169" style="position:absolute;left:1125;top:3330;width:120;height:165" coordsize="120,165" path="m120,120l,,,165,120,120xe" fillcolor="maroon" strokecolor="maroon" strokeweight="42e-5mm">
              <v:path arrowok="t"/>
            </v:shape>
            <v:rect id="_x0000_s1170" style="position:absolute;left:1725;top:3060;width:1237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Order Books()</w:t>
                    </w:r>
                  </w:p>
                </w:txbxContent>
              </v:textbox>
            </v:rect>
            <v:line id="_x0000_s1171" style="position:absolute;flip:x" from="1245,1350" to="1500,1890" strokecolor="maroon" strokeweight="42e-5mm"/>
            <v:shape id="_x0000_s1172" style="position:absolute;left:1380;top:1350;width:120;height:165" coordsize="120,165" path="m120,165l120,,,120r120,45xe" fillcolor="maroon" strokecolor="maroon" strokeweight="42e-5mm">
              <v:path arrowok="t"/>
            </v:shape>
            <v:rect id="_x0000_s1173" style="position:absolute;left:300;top:1170;width:1628;height:345;mso-wrap-style:none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 ExecuteNonQuery()</w:t>
                    </w:r>
                  </w:p>
                  <w:p w:rsidR="00C01447" w:rsidRDefault="00C01447" w:rsidP="00405444"/>
                </w:txbxContent>
              </v:textbox>
            </v:rect>
            <v:line id="_x0000_s1174" style="position:absolute;flip:x" from="3750,630" to="4350,631" strokecolor="maroon" strokeweight="42e-5mm"/>
            <v:shape id="_x0000_s1175" style="position:absolute;left:4185;top:570;width:165;height:120" coordsize="165,120" path="m,120l165,60,,,,120xe" fillcolor="maroon" strokecolor="maroon" strokeweight="42e-5mm">
              <v:path arrowok="t"/>
            </v:shape>
            <v:rect id="_x0000_s1176" style="position:absolute;left:3285;top:300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line id="_x0000_s1177" style="position:absolute;flip:y" from="4275,2145" to="4755,2505" strokecolor="maroon" strokeweight="42e-5mm"/>
            <v:shape id="_x0000_s1178" style="position:absolute;left:4275;top:2355;width:165;height:150" coordsize="165,150" path="m90,l,150,165,120,90,xe" fillcolor="maroon" strokecolor="maroon" strokeweight="42e-5mm">
              <v:path arrowok="t"/>
            </v:shape>
            <v:rect id="_x0000_s1179" style="position:absolute;left:3285;top:1815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  <w:r w:rsidRPr="000407E6">
        <w:rPr>
          <w:rFonts w:ascii="Times New Roman" w:hAnsi="Times New Roman"/>
          <w:b/>
        </w:rPr>
        <w:t>General User Collaboration to Search Books</w:t>
      </w: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405444" w:rsidP="00405444">
      <w:pPr>
        <w:rPr>
          <w:rFonts w:ascii="Times New Roman" w:hAnsi="Times New Roman"/>
          <w:b/>
        </w:rPr>
      </w:pPr>
    </w:p>
    <w:p w:rsidR="00405444" w:rsidRPr="000407E6" w:rsidRDefault="007F7A2B" w:rsidP="00405444">
      <w:pPr>
        <w:rPr>
          <w:rFonts w:ascii="Times New Roman" w:hAnsi="Times New Roman"/>
        </w:rPr>
      </w:pPr>
      <w:r w:rsidRPr="007F7A2B">
        <w:rPr>
          <w:rFonts w:ascii="Times New Roman" w:hAnsi="Times New Roman"/>
          <w:b/>
        </w:rPr>
      </w:r>
      <w:r w:rsidRPr="007F7A2B">
        <w:rPr>
          <w:rFonts w:ascii="Times New Roman" w:hAnsi="Times New Roman"/>
          <w:b/>
        </w:rPr>
        <w:pict>
          <v:group id="_x0000_s1116" editas="canvas" style="width:316.7pt;height:344.25pt;mso-position-horizontal-relative:char;mso-position-vertical-relative:line" coordsize="6334,6885">
            <o:lock v:ext="edit" aspectratio="t"/>
            <v:shape id="_x0000_s1117" type="#_x0000_t75" style="position:absolute;width:6334;height:6885" o:preferrelative="f">
              <v:fill o:detectmouseclick="t"/>
              <v:path o:extrusionok="t" o:connecttype="none"/>
              <o:lock v:ext="edit" text="t"/>
            </v:shape>
            <v:rect id="_x0000_s1118" style="position:absolute;left:3120;top:6000;width:1020;height:570" fillcolor="#ffffb9" strokecolor="maroon" strokeweight="42e-5mm"/>
            <v:rect id="_x0000_s1119" style="position:absolute;left:3480;top:6060;width:319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User</w:t>
                    </w:r>
                  </w:p>
                </w:txbxContent>
              </v:textbox>
            </v:rect>
            <v:rect id="_x0000_s1120" style="position:absolute;left:3060;top:4320;width:1320;height:570" fillcolor="#ffffb9" strokecolor="maroon" strokeweight="42e-5mm"/>
            <v:rect id="_x0000_s1121" style="position:absolute;left:3150;top:4380;width:123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FrmHome</w:t>
                    </w:r>
                  </w:p>
                </w:txbxContent>
              </v:textbox>
            </v:rect>
            <v:line id="_x0000_s1122" style="position:absolute;flip:x y" from="3585,4905" to="3615,6000" strokecolor="maroon" strokeweight="42e-5mm"/>
            <v:rect id="_x0000_s1123" style="position:absolute;left:2865;top:2880;width:1402;height:570" fillcolor="#ffffb9" strokecolor="maroon" strokeweight="42e-5mm"/>
            <v:rect id="_x0000_s1124" style="position:absolute;left:2940;top:2940;width:1140;height:422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BAL:clsBooks</w:t>
                    </w:r>
                  </w:p>
                </w:txbxContent>
              </v:textbox>
            </v:rect>
            <v:line id="_x0000_s1125" style="position:absolute;flip:y" from="3570,3465" to="3571,4320" strokecolor="maroon" strokeweight="42e-5mm"/>
            <v:rect id="_x0000_s1126" style="position:absolute;left:2865;top:1620;width:1402;height:570" fillcolor="#ffffb9" strokecolor="maroon" strokeweight="42e-5mm"/>
            <v:rect id="_x0000_s1127" style="position:absolute;left:2940;top:1680;width:1327;height:420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AL:clsSqlHelper</w:t>
                    </w:r>
                  </w:p>
                  <w:p w:rsidR="00C01447" w:rsidRPr="009920AF" w:rsidRDefault="00C01447" w:rsidP="00405444"/>
                </w:txbxContent>
              </v:textbox>
            </v:rect>
            <v:line id="_x0000_s1128" style="position:absolute;flip:x y" from="3525,2205" to="3555,2880" strokecolor="maroon" strokeweight="42e-5mm"/>
            <v:rect id="_x0000_s1129" style="position:absolute;left:2940;top:300;width:1020;height:570" fillcolor="#ffffb9" strokecolor="maroon" strokeweight="42e-5mm"/>
            <v:rect id="_x0000_s1130" style="position:absolute;left:3360;top:360;width:203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  <w:u w:val="single"/>
                      </w:rPr>
                      <w:t>DB</w:t>
                    </w:r>
                  </w:p>
                </w:txbxContent>
              </v:textbox>
            </v:rect>
            <v:line id="_x0000_s1131" style="position:absolute;flip:x y" from="3465,885" to="3495,1620" strokecolor="maroon" strokeweight="42e-5mm"/>
            <v:shape id="_x0000_s1132" style="position:absolute;left:1500;top:585;width:1560;height:4035" coordsize="1560,4035" path="m1440,l,15,60,4035r1500,-15e" filled="f" strokecolor="maroon" strokeweight="42e-5mm">
              <v:path arrowok="t"/>
            </v:shape>
            <v:line id="_x0000_s1133" style="position:absolute" from="3435,5145" to="3450,5745" strokecolor="maroon" strokeweight="42e-5mm"/>
            <v:shape id="_x0000_s1134" style="position:absolute;left:3375;top:5145;width:120;height:165" coordsize="120,165" path="m120,150l60,,,165,120,150xe" fillcolor="maroon" strokecolor="maroon" strokeweight="42e-5mm">
              <v:path arrowok="t"/>
            </v:shape>
            <v:rect id="_x0000_s1135" style="position:absolute;left:4125;top:5340;width:2209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1 : Enter Title/Author/Publisher</w:t>
                    </w:r>
                  </w:p>
                </w:txbxContent>
              </v:textbox>
            </v:rect>
            <v:line id="_x0000_s1136" style="position:absolute;flip:x" from="3405,3585" to="3420,4185" strokecolor="maroon" strokeweight="42e-5mm"/>
            <v:shape id="_x0000_s1137" style="position:absolute;left:3360;top:3585;width:120;height:165" coordsize="120,165" path="m120,165l60,,,150r120,15xe" fillcolor="maroon" strokecolor="maroon" strokeweight="42e-5mm">
              <v:path arrowok="t"/>
            </v:shape>
            <v:rect id="_x0000_s1138" style="position:absolute;left:3945;top:3780;width:1081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2 : Get Books()</w:t>
                    </w:r>
                  </w:p>
                </w:txbxContent>
              </v:textbox>
            </v:rect>
            <v:line id="_x0000_s1139" style="position:absolute" from="3375,2235" to="3390,2835" strokecolor="maroon" strokeweight="42e-5mm"/>
            <v:shape id="_x0000_s1140" style="position:absolute;left:3315;top:2235;width:120;height:165" coordsize="120,165" path="m120,150l60,,,165,120,150xe" fillcolor="maroon" strokecolor="maroon" strokeweight="42e-5mm">
              <v:path arrowok="t"/>
            </v:shape>
            <v:rect id="_x0000_s1141" style="position:absolute;left:3720;top:2445;width:1460;height:390;mso-wrap-style:none" filled="f" stroked="f">
              <v:textbox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3 : ExecuteDataset()</w:t>
                    </w:r>
                  </w:p>
                  <w:p w:rsidR="00C01447" w:rsidRDefault="00C01447" w:rsidP="00405444"/>
                </w:txbxContent>
              </v:textbox>
            </v:rect>
            <v:line id="_x0000_s1142" style="position:absolute" from="3315,945" to="3330,1545" strokecolor="maroon" strokeweight="42e-5mm"/>
            <v:shape id="_x0000_s1143" style="position:absolute;left:3255;top:945;width:120;height:165" coordsize="120,165" path="m120,150l60,,,165,120,150xe" fillcolor="maroon" strokecolor="maroon" strokeweight="42e-5mm">
              <v:path arrowok="t"/>
            </v:shape>
            <v:rect id="_x0000_s1144" style="position:absolute;left:3765;top:1095;width:2091;height:931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4 : ExecuteStoredProcedure()</w:t>
                    </w:r>
                  </w:p>
                  <w:p w:rsidR="00C01447" w:rsidRDefault="00C01447" w:rsidP="00405444"/>
                </w:txbxContent>
              </v:textbox>
            </v:rect>
            <v:line id="_x0000_s1145" style="position:absolute;flip:x y" from="1695,2745" to="1710,3330" strokecolor="maroon" strokeweight="42e-5mm"/>
            <v:shape id="_x0000_s1146" style="position:absolute;left:1650;top:3165;width:120;height:165" coordsize="120,165" path="m,15l60,165,120,,,15xe" fillcolor="maroon" strokecolor="maroon" strokeweight="42e-5mm">
              <v:path arrowok="t"/>
            </v:shape>
            <v:rect id="_x0000_s1147" style="position:absolute;left:300;top:2310;width:1042;height:422;mso-wrap-style:none" filled="f" stroked="f">
              <v:textbox style="mso-fit-shape-to-text:t" inset="0,0,0,0">
                <w:txbxContent>
                  <w:p w:rsidR="00C01447" w:rsidRDefault="00C01447" w:rsidP="00405444">
                    <w:r>
                      <w:rPr>
                        <w:rFonts w:ascii="Tahoma" w:hAnsi="Tahoma" w:cs="Tahoma"/>
                        <w:color w:val="000000"/>
                        <w:sz w:val="16"/>
                        <w:szCs w:val="16"/>
                      </w:rPr>
                      <w:t>5 : Response()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405444" w:rsidRPr="000407E6" w:rsidRDefault="00405444" w:rsidP="00405444">
      <w:pPr>
        <w:rPr>
          <w:rFonts w:ascii="Times New Roman" w:hAnsi="Times New Roman"/>
        </w:rPr>
      </w:pPr>
    </w:p>
    <w:p w:rsidR="00C01447" w:rsidRDefault="00C01447"/>
    <w:sectPr w:rsidR="00C01447" w:rsidSect="00777D3D">
      <w:type w:val="continuous"/>
      <w:pgSz w:w="12240" w:h="15840" w:code="1"/>
      <w:pgMar w:top="518" w:right="1325" w:bottom="274" w:left="1296" w:header="720" w:footer="720" w:gutter="0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01447" w:rsidRDefault="00C01447" w:rsidP="00C01447">
      <w:pPr>
        <w:spacing w:after="0" w:line="240" w:lineRule="auto"/>
      </w:pPr>
      <w:r>
        <w:separator/>
      </w:r>
    </w:p>
  </w:endnote>
  <w:endnote w:type="continuationSeparator" w:id="1">
    <w:p w:rsidR="00C01447" w:rsidRDefault="00C01447" w:rsidP="00C014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01447" w:rsidRDefault="00C01447" w:rsidP="00C01447">
      <w:pPr>
        <w:spacing w:after="0" w:line="240" w:lineRule="auto"/>
      </w:pPr>
      <w:r>
        <w:separator/>
      </w:r>
    </w:p>
  </w:footnote>
  <w:footnote w:type="continuationSeparator" w:id="1">
    <w:p w:rsidR="00C01447" w:rsidRDefault="00C01447" w:rsidP="00C0144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rawingGridVerticalSpacing w:val="299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05444"/>
    <w:rsid w:val="000847F2"/>
    <w:rsid w:val="001E6F77"/>
    <w:rsid w:val="0028075F"/>
    <w:rsid w:val="00405444"/>
    <w:rsid w:val="005A35F6"/>
    <w:rsid w:val="006F1341"/>
    <w:rsid w:val="00721F65"/>
    <w:rsid w:val="00777D3D"/>
    <w:rsid w:val="007E22A0"/>
    <w:rsid w:val="007F7A2B"/>
    <w:rsid w:val="00C01447"/>
    <w:rsid w:val="00FE28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5444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C014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01447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semiHidden/>
    <w:unhideWhenUsed/>
    <w:rsid w:val="00C0144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01447"/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0</Pages>
  <Words>222</Words>
  <Characters>127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4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jects</dc:creator>
  <cp:lastModifiedBy>projects</cp:lastModifiedBy>
  <cp:revision>3</cp:revision>
  <dcterms:created xsi:type="dcterms:W3CDTF">2018-08-27T05:12:00Z</dcterms:created>
  <dcterms:modified xsi:type="dcterms:W3CDTF">2018-08-27T11:17:00Z</dcterms:modified>
</cp:coreProperties>
</file>